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614" w:rsidRDefault="00E60614" w:rsidP="00DC40E3">
      <w:pPr>
        <w:pStyle w:val="Inhaltsverzeichnisberschrift"/>
      </w:pPr>
      <w:r>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D55E94">
        <w:rPr>
          <w:noProof/>
        </w:rPr>
        <w:t>4</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D55E94">
        <w:rPr>
          <w:noProof/>
        </w:rPr>
        <w:t>4</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D55E94">
        <w:rPr>
          <w:noProof/>
        </w:rPr>
        <w:t>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D55E94">
        <w:rPr>
          <w:noProof/>
        </w:rPr>
        <w:t>5</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fldChar w:fldCharType="separate"/>
      </w:r>
      <w:r w:rsidR="00D55E94">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D55E94">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D55E94">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D55E94">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D55E94">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fldChar w:fldCharType="separate"/>
      </w:r>
      <w:r w:rsidR="00D55E94">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D55E94">
        <w:rPr>
          <w:noProof/>
        </w:rPr>
        <w:t>1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D55E94">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D55E94">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D55E94">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D55E94">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D55E94">
        <w:rPr>
          <w:noProof/>
        </w:rPr>
        <w:t>20</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D55E94">
        <w:rPr>
          <w:noProof/>
        </w:rPr>
        <w:t>21</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D55E94">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D55E94">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D55E94">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D55E94">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D55E94">
        <w:rPr>
          <w:noProof/>
        </w:rPr>
        <w:t>2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D55E94">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D55E94">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D55E94">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D55E94">
        <w:rPr>
          <w:noProof/>
        </w:rPr>
        <w:t>28</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D55E94">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D55E94">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D55E94">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D55E94">
        <w:rPr>
          <w:noProof/>
        </w:rPr>
        <w:t>28</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D55E94">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D55E94">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D55E94">
        <w:rPr>
          <w:noProof/>
        </w:rPr>
        <w:t>28</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D55E94">
        <w:rPr>
          <w:noProof/>
        </w:rPr>
        <w:t>4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fldChar w:fldCharType="separate"/>
      </w:r>
      <w:r w:rsidR="00D55E94">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D55E94">
        <w:rPr>
          <w:noProof/>
        </w:rPr>
        <w:t>46</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B938AD"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678282" w:history="1">
        <w:r w:rsidR="00B938AD" w:rsidRPr="003B18C0">
          <w:rPr>
            <w:rStyle w:val="Hyperlink"/>
            <w:noProof/>
          </w:rPr>
          <w:t>Abbildung 1: Aufbau der Arbeit</w:t>
        </w:r>
        <w:r w:rsidR="00B938AD">
          <w:rPr>
            <w:noProof/>
            <w:webHidden/>
          </w:rPr>
          <w:tab/>
        </w:r>
        <w:r w:rsidR="00B938AD">
          <w:rPr>
            <w:noProof/>
            <w:webHidden/>
          </w:rPr>
          <w:fldChar w:fldCharType="begin"/>
        </w:r>
        <w:r w:rsidR="00B938AD">
          <w:rPr>
            <w:noProof/>
            <w:webHidden/>
          </w:rPr>
          <w:instrText xml:space="preserve"> PAGEREF _Toc300678282 \h </w:instrText>
        </w:r>
        <w:r w:rsidR="00B938AD">
          <w:rPr>
            <w:noProof/>
            <w:webHidden/>
          </w:rPr>
        </w:r>
        <w:r w:rsidR="00B938AD">
          <w:rPr>
            <w:noProof/>
            <w:webHidden/>
          </w:rPr>
          <w:fldChar w:fldCharType="separate"/>
        </w:r>
        <w:r w:rsidR="00D55E94">
          <w:rPr>
            <w:noProof/>
            <w:webHidden/>
          </w:rPr>
          <w:t>6</w:t>
        </w:r>
        <w:r w:rsidR="00B938AD">
          <w:rPr>
            <w:noProof/>
            <w:webHidden/>
          </w:rPr>
          <w:fldChar w:fldCharType="end"/>
        </w:r>
      </w:hyperlink>
    </w:p>
    <w:p w:rsidR="00B938AD" w:rsidRDefault="00B37720">
      <w:pPr>
        <w:pStyle w:val="Abbildungsverzeichnis"/>
        <w:tabs>
          <w:tab w:val="right" w:leader="dot" w:pos="7927"/>
        </w:tabs>
        <w:rPr>
          <w:rFonts w:asciiTheme="minorHAnsi" w:eastAsiaTheme="minorEastAsia" w:hAnsiTheme="minorHAnsi" w:cstheme="minorBidi"/>
          <w:noProof/>
          <w:sz w:val="22"/>
        </w:rPr>
      </w:pPr>
      <w:hyperlink w:anchor="_Toc300678283" w:history="1">
        <w:r w:rsidR="00B938AD" w:rsidRPr="003B18C0">
          <w:rPr>
            <w:rStyle w:val="Hyperlink"/>
            <w:noProof/>
          </w:rPr>
          <w:t>Abbildung 2: Mögliche Anwendungsfälle der mobilen Anwendung</w:t>
        </w:r>
        <w:r w:rsidR="00B938AD">
          <w:rPr>
            <w:noProof/>
            <w:webHidden/>
          </w:rPr>
          <w:tab/>
        </w:r>
        <w:r w:rsidR="00B938AD">
          <w:rPr>
            <w:noProof/>
            <w:webHidden/>
          </w:rPr>
          <w:fldChar w:fldCharType="begin"/>
        </w:r>
        <w:r w:rsidR="00B938AD">
          <w:rPr>
            <w:noProof/>
            <w:webHidden/>
          </w:rPr>
          <w:instrText xml:space="preserve"> PAGEREF _Toc300678283 \h </w:instrText>
        </w:r>
        <w:r w:rsidR="00B938AD">
          <w:rPr>
            <w:noProof/>
            <w:webHidden/>
          </w:rPr>
        </w:r>
        <w:r w:rsidR="00B938AD">
          <w:rPr>
            <w:noProof/>
            <w:webHidden/>
          </w:rPr>
          <w:fldChar w:fldCharType="separate"/>
        </w:r>
        <w:r w:rsidR="00D55E94">
          <w:rPr>
            <w:noProof/>
            <w:webHidden/>
          </w:rPr>
          <w:t>23</w:t>
        </w:r>
        <w:r w:rsidR="00B938AD">
          <w:rPr>
            <w:noProof/>
            <w:webHidden/>
          </w:rPr>
          <w:fldChar w:fldCharType="end"/>
        </w:r>
      </w:hyperlink>
    </w:p>
    <w:p w:rsidR="00B938AD" w:rsidRDefault="00B37720">
      <w:pPr>
        <w:pStyle w:val="Abbildungsverzeichnis"/>
        <w:tabs>
          <w:tab w:val="right" w:leader="dot" w:pos="7927"/>
        </w:tabs>
        <w:rPr>
          <w:rFonts w:asciiTheme="minorHAnsi" w:eastAsiaTheme="minorEastAsia" w:hAnsiTheme="minorHAnsi" w:cstheme="minorBidi"/>
          <w:noProof/>
          <w:sz w:val="22"/>
        </w:rPr>
      </w:pPr>
      <w:hyperlink w:anchor="_Toc300678284" w:history="1">
        <w:r w:rsidR="00B938AD" w:rsidRPr="003B18C0">
          <w:rPr>
            <w:rStyle w:val="Hyperlink"/>
            <w:noProof/>
          </w:rPr>
          <w:t>Abbildung 3: Use-Case-Beschreibung "Suche starten"</w:t>
        </w:r>
        <w:r w:rsidR="00B938AD">
          <w:rPr>
            <w:noProof/>
            <w:webHidden/>
          </w:rPr>
          <w:tab/>
        </w:r>
        <w:r w:rsidR="00B938AD">
          <w:rPr>
            <w:noProof/>
            <w:webHidden/>
          </w:rPr>
          <w:fldChar w:fldCharType="begin"/>
        </w:r>
        <w:r w:rsidR="00B938AD">
          <w:rPr>
            <w:noProof/>
            <w:webHidden/>
          </w:rPr>
          <w:instrText xml:space="preserve"> PAGEREF _Toc300678284 \h </w:instrText>
        </w:r>
        <w:r w:rsidR="00B938AD">
          <w:rPr>
            <w:noProof/>
            <w:webHidden/>
          </w:rPr>
        </w:r>
        <w:r w:rsidR="00B938AD">
          <w:rPr>
            <w:noProof/>
            <w:webHidden/>
          </w:rPr>
          <w:fldChar w:fldCharType="separate"/>
        </w:r>
        <w:r w:rsidR="00D55E94">
          <w:rPr>
            <w:noProof/>
            <w:webHidden/>
          </w:rPr>
          <w:t>25</w:t>
        </w:r>
        <w:r w:rsidR="00B938AD">
          <w:rPr>
            <w:noProof/>
            <w:webHidden/>
          </w:rPr>
          <w:fldChar w:fldCharType="end"/>
        </w:r>
      </w:hyperlink>
    </w:p>
    <w:p w:rsidR="00B938AD" w:rsidRDefault="00B37720">
      <w:pPr>
        <w:pStyle w:val="Abbildungsverzeichnis"/>
        <w:tabs>
          <w:tab w:val="right" w:leader="dot" w:pos="7927"/>
        </w:tabs>
        <w:rPr>
          <w:rFonts w:asciiTheme="minorHAnsi" w:eastAsiaTheme="minorEastAsia" w:hAnsiTheme="minorHAnsi" w:cstheme="minorBidi"/>
          <w:noProof/>
          <w:sz w:val="22"/>
        </w:rPr>
      </w:pPr>
      <w:hyperlink w:anchor="_Toc300678285" w:history="1">
        <w:r w:rsidR="00B938AD" w:rsidRPr="003B18C0">
          <w:rPr>
            <w:rStyle w:val="Hyperlink"/>
            <w:noProof/>
          </w:rPr>
          <w:t>Abbildung 4: Ausschnitt der Datenbank</w:t>
        </w:r>
        <w:r w:rsidR="00B938AD">
          <w:rPr>
            <w:noProof/>
            <w:webHidden/>
          </w:rPr>
          <w:tab/>
        </w:r>
        <w:r w:rsidR="00B938AD">
          <w:rPr>
            <w:noProof/>
            <w:webHidden/>
          </w:rPr>
          <w:fldChar w:fldCharType="begin"/>
        </w:r>
        <w:r w:rsidR="00B938AD">
          <w:rPr>
            <w:noProof/>
            <w:webHidden/>
          </w:rPr>
          <w:instrText xml:space="preserve"> PAGEREF _Toc300678285 \h </w:instrText>
        </w:r>
        <w:r w:rsidR="00B938AD">
          <w:rPr>
            <w:noProof/>
            <w:webHidden/>
          </w:rPr>
        </w:r>
        <w:r w:rsidR="00B938AD">
          <w:rPr>
            <w:noProof/>
            <w:webHidden/>
          </w:rPr>
          <w:fldChar w:fldCharType="separate"/>
        </w:r>
        <w:r w:rsidR="00D55E94">
          <w:rPr>
            <w:noProof/>
            <w:webHidden/>
          </w:rPr>
          <w:t>26</w:t>
        </w:r>
        <w:r w:rsidR="00B938AD">
          <w:rPr>
            <w:noProof/>
            <w:webHidden/>
          </w:rPr>
          <w:fldChar w:fldCharType="end"/>
        </w:r>
      </w:hyperlink>
    </w:p>
    <w:p w:rsidR="00B938AD" w:rsidRDefault="00B37720">
      <w:pPr>
        <w:pStyle w:val="Abbildungsverzeichnis"/>
        <w:tabs>
          <w:tab w:val="right" w:leader="dot" w:pos="7927"/>
        </w:tabs>
        <w:rPr>
          <w:rFonts w:asciiTheme="minorHAnsi" w:eastAsiaTheme="minorEastAsia" w:hAnsiTheme="minorHAnsi" w:cstheme="minorBidi"/>
          <w:noProof/>
          <w:sz w:val="22"/>
        </w:rPr>
      </w:pPr>
      <w:hyperlink w:anchor="_Toc300678286" w:history="1">
        <w:r w:rsidR="00B938AD" w:rsidRPr="003B18C0">
          <w:rPr>
            <w:rStyle w:val="Hyperlink"/>
            <w:noProof/>
          </w:rPr>
          <w:t>Abbildung 5: Klassendiagramm Web-Service</w:t>
        </w:r>
        <w:r w:rsidR="00B938AD">
          <w:rPr>
            <w:noProof/>
            <w:webHidden/>
          </w:rPr>
          <w:tab/>
        </w:r>
        <w:r w:rsidR="00B938AD">
          <w:rPr>
            <w:noProof/>
            <w:webHidden/>
          </w:rPr>
          <w:fldChar w:fldCharType="begin"/>
        </w:r>
        <w:r w:rsidR="00B938AD">
          <w:rPr>
            <w:noProof/>
            <w:webHidden/>
          </w:rPr>
          <w:instrText xml:space="preserve"> PAGEREF _Toc300678286 \h </w:instrText>
        </w:r>
        <w:r w:rsidR="00B938AD">
          <w:rPr>
            <w:noProof/>
            <w:webHidden/>
          </w:rPr>
        </w:r>
        <w:r w:rsidR="00B938AD">
          <w:rPr>
            <w:noProof/>
            <w:webHidden/>
          </w:rPr>
          <w:fldChar w:fldCharType="separate"/>
        </w:r>
        <w:r w:rsidR="00D55E94">
          <w:rPr>
            <w:noProof/>
            <w:webHidden/>
          </w:rPr>
          <w:t>28</w:t>
        </w:r>
        <w:r w:rsidR="00B938AD">
          <w:rPr>
            <w:noProof/>
            <w:webHidden/>
          </w:rPr>
          <w:fldChar w:fldCharType="end"/>
        </w:r>
      </w:hyperlink>
    </w:p>
    <w:p w:rsidR="00B938AD" w:rsidRDefault="00B37720">
      <w:pPr>
        <w:pStyle w:val="Abbildungsverzeichnis"/>
        <w:tabs>
          <w:tab w:val="right" w:leader="dot" w:pos="7927"/>
        </w:tabs>
        <w:rPr>
          <w:rFonts w:asciiTheme="minorHAnsi" w:eastAsiaTheme="minorEastAsia" w:hAnsiTheme="minorHAnsi" w:cstheme="minorBidi"/>
          <w:noProof/>
          <w:sz w:val="22"/>
        </w:rPr>
      </w:pPr>
      <w:hyperlink r:id="rId9" w:anchor="_Toc300678287" w:history="1">
        <w:r w:rsidR="00B938AD" w:rsidRPr="003B18C0">
          <w:rPr>
            <w:rStyle w:val="Hyperlink"/>
            <w:noProof/>
          </w:rPr>
          <w:t>Abbildung 6: Screenshots der mobilen Anwendung</w:t>
        </w:r>
        <w:r w:rsidR="00B938AD">
          <w:rPr>
            <w:noProof/>
            <w:webHidden/>
          </w:rPr>
          <w:tab/>
        </w:r>
        <w:r w:rsidR="00B938AD">
          <w:rPr>
            <w:noProof/>
            <w:webHidden/>
          </w:rPr>
          <w:fldChar w:fldCharType="begin"/>
        </w:r>
        <w:r w:rsidR="00B938AD">
          <w:rPr>
            <w:noProof/>
            <w:webHidden/>
          </w:rPr>
          <w:instrText xml:space="preserve"> PAGEREF _Toc300678287 \h </w:instrText>
        </w:r>
        <w:r w:rsidR="00B938AD">
          <w:rPr>
            <w:noProof/>
            <w:webHidden/>
          </w:rPr>
        </w:r>
        <w:r w:rsidR="00B938AD">
          <w:rPr>
            <w:noProof/>
            <w:webHidden/>
          </w:rPr>
          <w:fldChar w:fldCharType="separate"/>
        </w:r>
        <w:r w:rsidR="00D55E94">
          <w:rPr>
            <w:noProof/>
            <w:webHidden/>
          </w:rPr>
          <w:t>28</w:t>
        </w:r>
        <w:r w:rsidR="00B938AD">
          <w:rPr>
            <w:noProof/>
            <w:webHidden/>
          </w:rPr>
          <w:fldChar w:fldCharType="end"/>
        </w:r>
      </w:hyperlink>
    </w:p>
    <w:p w:rsidR="00B938AD" w:rsidRDefault="00B37720">
      <w:pPr>
        <w:pStyle w:val="Abbildungsverzeichnis"/>
        <w:tabs>
          <w:tab w:val="right" w:leader="dot" w:pos="7927"/>
        </w:tabs>
        <w:rPr>
          <w:rFonts w:asciiTheme="minorHAnsi" w:eastAsiaTheme="minorEastAsia" w:hAnsiTheme="minorHAnsi" w:cstheme="minorBidi"/>
          <w:noProof/>
          <w:sz w:val="22"/>
        </w:rPr>
      </w:pPr>
      <w:hyperlink w:anchor="_Toc300678288" w:history="1">
        <w:r w:rsidR="00B938AD" w:rsidRPr="003B18C0">
          <w:rPr>
            <w:rStyle w:val="Hyperlink"/>
            <w:noProof/>
          </w:rPr>
          <w:t>Abbildung 7: Klassendiagramm der mobilden Anwendung</w:t>
        </w:r>
        <w:r w:rsidR="00B938AD">
          <w:rPr>
            <w:noProof/>
            <w:webHidden/>
          </w:rPr>
          <w:tab/>
        </w:r>
        <w:r w:rsidR="00B938AD">
          <w:rPr>
            <w:noProof/>
            <w:webHidden/>
          </w:rPr>
          <w:fldChar w:fldCharType="begin"/>
        </w:r>
        <w:r w:rsidR="00B938AD">
          <w:rPr>
            <w:noProof/>
            <w:webHidden/>
          </w:rPr>
          <w:instrText xml:space="preserve"> PAGEREF _Toc300678288 \h </w:instrText>
        </w:r>
        <w:r w:rsidR="00B938AD">
          <w:rPr>
            <w:noProof/>
            <w:webHidden/>
          </w:rPr>
        </w:r>
        <w:r w:rsidR="00B938AD">
          <w:rPr>
            <w:noProof/>
            <w:webHidden/>
          </w:rPr>
          <w:fldChar w:fldCharType="separate"/>
        </w:r>
        <w:r w:rsidR="00D55E94">
          <w:rPr>
            <w:noProof/>
            <w:webHidden/>
          </w:rPr>
          <w:t>28</w:t>
        </w:r>
        <w:r w:rsidR="00B938AD">
          <w:rPr>
            <w:noProof/>
            <w:webHidden/>
          </w:rPr>
          <w:fldChar w:fldCharType="end"/>
        </w:r>
      </w:hyperlink>
    </w:p>
    <w:p w:rsidR="00B938AD" w:rsidRDefault="00B37720">
      <w:pPr>
        <w:pStyle w:val="Abbildungsverzeichnis"/>
        <w:tabs>
          <w:tab w:val="right" w:leader="dot" w:pos="7927"/>
        </w:tabs>
        <w:rPr>
          <w:rFonts w:asciiTheme="minorHAnsi" w:eastAsiaTheme="minorEastAsia" w:hAnsiTheme="minorHAnsi" w:cstheme="minorBidi"/>
          <w:noProof/>
          <w:sz w:val="22"/>
        </w:rPr>
      </w:pPr>
      <w:hyperlink w:anchor="_Toc300678289" w:history="1">
        <w:r w:rsidR="00B938AD" w:rsidRPr="003B18C0">
          <w:rPr>
            <w:rStyle w:val="Hyperlink"/>
            <w:noProof/>
          </w:rPr>
          <w:t>Abbildung 8: Sequenzdiagramm "Login" und "Suche starten"</w:t>
        </w:r>
        <w:r w:rsidR="00B938AD">
          <w:rPr>
            <w:noProof/>
            <w:webHidden/>
          </w:rPr>
          <w:tab/>
        </w:r>
        <w:r w:rsidR="00B938AD">
          <w:rPr>
            <w:noProof/>
            <w:webHidden/>
          </w:rPr>
          <w:fldChar w:fldCharType="begin"/>
        </w:r>
        <w:r w:rsidR="00B938AD">
          <w:rPr>
            <w:noProof/>
            <w:webHidden/>
          </w:rPr>
          <w:instrText xml:space="preserve"> PAGEREF _Toc300678289 \h </w:instrText>
        </w:r>
        <w:r w:rsidR="00B938AD">
          <w:rPr>
            <w:noProof/>
            <w:webHidden/>
          </w:rPr>
        </w:r>
        <w:r w:rsidR="00B938AD">
          <w:rPr>
            <w:noProof/>
            <w:webHidden/>
          </w:rPr>
          <w:fldChar w:fldCharType="separate"/>
        </w:r>
        <w:r w:rsidR="00D55E94">
          <w:rPr>
            <w:noProof/>
            <w:webHidden/>
          </w:rPr>
          <w:t>28</w:t>
        </w:r>
        <w:r w:rsidR="00B938AD">
          <w:rPr>
            <w:noProof/>
            <w:webHidden/>
          </w:rPr>
          <w:fldChar w:fldCharType="end"/>
        </w:r>
      </w:hyperlink>
    </w:p>
    <w:p w:rsidR="00B938AD" w:rsidRDefault="00B37720">
      <w:pPr>
        <w:pStyle w:val="Abbildungsverzeichnis"/>
        <w:tabs>
          <w:tab w:val="right" w:leader="dot" w:pos="7927"/>
        </w:tabs>
        <w:rPr>
          <w:rFonts w:asciiTheme="minorHAnsi" w:eastAsiaTheme="minorEastAsia" w:hAnsiTheme="minorHAnsi" w:cstheme="minorBidi"/>
          <w:noProof/>
          <w:sz w:val="22"/>
        </w:rPr>
      </w:pPr>
      <w:hyperlink w:anchor="_Toc300678290" w:history="1">
        <w:r w:rsidR="00B938AD" w:rsidRPr="003B18C0">
          <w:rPr>
            <w:rStyle w:val="Hyperlink"/>
            <w:noProof/>
          </w:rPr>
          <w:t>Abbildung 9: KLassendiagramm der Test-Klassen</w:t>
        </w:r>
        <w:r w:rsidR="00B938AD">
          <w:rPr>
            <w:noProof/>
            <w:webHidden/>
          </w:rPr>
          <w:tab/>
        </w:r>
        <w:r w:rsidR="00B938AD">
          <w:rPr>
            <w:noProof/>
            <w:webHidden/>
          </w:rPr>
          <w:fldChar w:fldCharType="begin"/>
        </w:r>
        <w:r w:rsidR="00B938AD">
          <w:rPr>
            <w:noProof/>
            <w:webHidden/>
          </w:rPr>
          <w:instrText xml:space="preserve"> PAGEREF _Toc300678290 \h </w:instrText>
        </w:r>
        <w:r w:rsidR="00B938AD">
          <w:rPr>
            <w:noProof/>
            <w:webHidden/>
          </w:rPr>
        </w:r>
        <w:r w:rsidR="00B938AD">
          <w:rPr>
            <w:noProof/>
            <w:webHidden/>
          </w:rPr>
          <w:fldChar w:fldCharType="separate"/>
        </w:r>
        <w:r w:rsidR="00D55E94">
          <w:rPr>
            <w:noProof/>
            <w:webHidden/>
          </w:rPr>
          <w:t>28</w:t>
        </w:r>
        <w:r w:rsidR="00B938AD">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D55E94">
        <w:t xml:space="preserve"> (s. </w:t>
      </w:r>
      <w:r w:rsidR="00D55E94">
        <w:fldChar w:fldCharType="begin"/>
      </w:r>
      <w:r w:rsidR="00D55E94">
        <w:instrText xml:space="preserve"> REF _Ref300931586 \h </w:instrText>
      </w:r>
      <w:r w:rsidR="00D55E94">
        <w:fldChar w:fldCharType="separate"/>
      </w:r>
      <w:r w:rsidR="00D55E94">
        <w:t xml:space="preserve">Abbildung </w:t>
      </w:r>
      <w:r w:rsidR="00D55E94">
        <w:rPr>
          <w:noProof/>
        </w:rPr>
        <w:t>1</w:t>
      </w:r>
      <w:r w:rsidR="00D55E94">
        <w:fldChar w:fldCharType="end"/>
      </w:r>
      <w:r w:rsidR="00A740A6">
        <w:t>)</w:t>
      </w:r>
      <w:r>
        <w:t xml:space="preserve">. 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w:t>
      </w:r>
      <w:r w:rsidR="00EF42B5">
        <w:lastRenderedPageBreak/>
        <w:t>Anwendung „speedikon DAMS“</w:t>
      </w:r>
      <w:r w:rsidR="00D55E94">
        <w:t xml:space="preserve">. </w:t>
      </w:r>
      <w:r>
        <w:t>Weiterhin folgt 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0" o:title=""/>
          </v:shape>
          <o:OLEObject Type="Embed" ProgID="Visio.Drawing.11" ShapeID="_x0000_i1025" DrawAspect="Content" ObjectID="_1374681255" r:id="rId11"/>
        </w:object>
      </w:r>
    </w:p>
    <w:p w:rsidR="007D63E9" w:rsidRDefault="007D63E9" w:rsidP="007D63E9">
      <w:pPr>
        <w:pStyle w:val="myBeschriftung"/>
      </w:pPr>
      <w:bookmarkStart w:id="6" w:name="_Ref300596182"/>
      <w:bookmarkStart w:id="7" w:name="_Toc300678282"/>
      <w:bookmarkStart w:id="8" w:name="_Ref300931586"/>
      <w:r>
        <w:t xml:space="preserve">Abbildung </w:t>
      </w:r>
      <w:fldSimple w:instr=" SEQ Abbildung \* ARABIC ">
        <w:r w:rsidR="00D55E94">
          <w:rPr>
            <w:noProof/>
          </w:rPr>
          <w:t>1</w:t>
        </w:r>
      </w:fldSimple>
      <w:bookmarkEnd w:id="8"/>
      <w:r>
        <w:t>: Aufbau der Arbeit</w:t>
      </w:r>
      <w:bookmarkEnd w:id="6"/>
      <w:bookmarkEnd w:id="7"/>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Toc300678075"/>
      <w:bookmarkStart w:id="10" w:name="_Ref299370504"/>
      <w:bookmarkStart w:id="11" w:name="_Ref299370576"/>
      <w:bookmarkStart w:id="12" w:name="_Ref299370602"/>
      <w:bookmarkStart w:id="13" w:name="_Ref299370634"/>
      <w:bookmarkStart w:id="14" w:name="_Ref299370657"/>
      <w:bookmarkStart w:id="15" w:name="_Ref299370717"/>
      <w:bookmarkStart w:id="16" w:name="_Ref299370822"/>
      <w:bookmarkStart w:id="17" w:name="_Ref299370846"/>
      <w:bookmarkStart w:id="18" w:name="_Ref299370887"/>
      <w:bookmarkStart w:id="19" w:name="_Toc300678076"/>
      <w:r>
        <w:t>Web-Service</w:t>
      </w:r>
      <w:bookmarkEnd w:id="10"/>
      <w:bookmarkEnd w:id="11"/>
      <w:bookmarkEnd w:id="12"/>
      <w:bookmarkEnd w:id="13"/>
      <w:bookmarkEnd w:id="14"/>
      <w:bookmarkEnd w:id="15"/>
      <w:bookmarkEnd w:id="16"/>
      <w:bookmarkEnd w:id="17"/>
      <w:bookmarkEnd w:id="18"/>
      <w:bookmarkEnd w:id="19"/>
    </w:p>
    <w:p w:rsidR="00D55E94" w:rsidRPr="005978CF" w:rsidRDefault="00D55E94" w:rsidP="00D55E94">
      <w:r>
        <w:t>Durch die Einschränkung, dass durch die mobilen Endgeräte kein direkter Zugriff auf das interne 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ate Transfer) etabliert [HEI10].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 zur Verfügung gestellt werden können.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w:t>
      </w:r>
      <w:r>
        <w:rPr>
          <w:rFonts w:cs="Arial"/>
          <w:szCs w:val="24"/>
        </w:rPr>
        <w:t>-S</w:t>
      </w:r>
      <w:r>
        <w:rPr>
          <w:rFonts w:cs="Arial"/>
          <w:szCs w:val="24"/>
        </w:rPr>
        <w:t xml:space="preserve">ervice benötigt werden einbinden zu können. </w:t>
      </w:r>
      <w:r>
        <w:rPr>
          <w:rFonts w:cs="Arial"/>
          <w:szCs w:val="24"/>
        </w:rPr>
        <w:t>(siehe QUELLE)</w:t>
      </w:r>
    </w:p>
    <w:p w:rsidR="0073474D" w:rsidRDefault="0073474D" w:rsidP="00DC40E3">
      <w:pPr>
        <w:pStyle w:val="berschrift2"/>
        <w:numPr>
          <w:ilvl w:val="1"/>
          <w:numId w:val="7"/>
        </w:numPr>
      </w:pPr>
      <w:r>
        <w:t>Zielplattform Android</w:t>
      </w:r>
      <w:bookmarkEnd w:id="9"/>
    </w:p>
    <w:p w:rsidR="009471E1" w:rsidRDefault="009471E1" w:rsidP="009471E1">
      <w:r>
        <w:t xml:space="preserve">Für die </w:t>
      </w:r>
      <w:r w:rsidR="001F01BD">
        <w:t xml:space="preserve">beispielhafte </w:t>
      </w:r>
      <w:r>
        <w:t>praktische Realisierung der Projektaufgabe ist die Verwendung von Android als Betriebssystem vorgesehen. Nachfolgend soll ein kurzer Einblick in die Vielfalt der Andr</w:t>
      </w:r>
      <w:r w:rsidR="00BF0184">
        <w:t>oid-Umgebung geschaffen werden.</w:t>
      </w:r>
      <w:r w:rsidR="001F01BD">
        <w:t xml:space="preserve"> </w:t>
      </w:r>
      <w:r w:rsidR="00B534CC">
        <w:t>Die erste Entwicklung von Android erfolgte im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s</w:t>
      </w:r>
      <w:proofErr w:type="spellEnd"/>
      <w:r w:rsidR="00736D33">
        <w:t xml:space="preserve"> angepasst wurde. </w:t>
      </w:r>
    </w:p>
    <w:p w:rsidR="00736D33" w:rsidRDefault="00F92A91" w:rsidP="009471E1">
      <w:r>
        <w:t xml:space="preserve">Grundlage für die vorliegende </w:t>
      </w:r>
      <w:r w:rsidR="002E4887">
        <w:t xml:space="preserve">Arbeit </w:t>
      </w:r>
      <w:r>
        <w:t xml:space="preserve">stellt die Version 2.2 auf dem Samsung Galaxy Tab dar. </w:t>
      </w:r>
      <w:r w:rsidR="00AB00A6">
        <w:t xml:space="preserve">Grundlage bildet ein angepasster Linux-Kernel 2.6.32. </w:t>
      </w:r>
    </w:p>
    <w:p w:rsidR="009471E1" w:rsidRPr="009471E1" w:rsidRDefault="009471E1" w:rsidP="009471E1"/>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lastRenderedPageBreak/>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lastRenderedPageBreak/>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lastRenderedPageBreak/>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lastRenderedPageBreak/>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 xml:space="preserve">Es wird davon ausgegangen, dass die aufgerufene Methode eine Exception wirft, wenn der Eingabeparameter null ist. Wird die </w:t>
      </w:r>
      <w:r>
        <w:rPr>
          <w:rFonts w:cs="Arial"/>
          <w:szCs w:val="24"/>
        </w:rPr>
        <w:lastRenderedPageBreak/>
        <w:t>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w:t>
      </w:r>
      <w:r w:rsidR="00AA65EE">
        <w:rPr>
          <w:rFonts w:cs="Arial"/>
          <w:szCs w:val="24"/>
        </w:rPr>
        <w:lastRenderedPageBreak/>
        <w:t>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lastRenderedPageBreak/>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lastRenderedPageBreak/>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816198">
      <w:pPr>
        <w:ind w:left="720"/>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816198">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816198">
      <w:pPr>
        <w:ind w:left="708"/>
        <w:rPr>
          <w:rFonts w:cs="Arial"/>
          <w:szCs w:val="24"/>
        </w:rPr>
      </w:pPr>
      <w:r w:rsidRPr="0027421C">
        <w:rPr>
          <w:rFonts w:cs="Arial"/>
          <w:szCs w:val="24"/>
        </w:rPr>
        <w:t xml:space="preserve">Im Gegensatz zu der Klasse ActivityInstrumentationTestCase2 wird bei der Verwendung der Oberklasse ActivityUnitTestCase ausschließlich eine Activity in Isolation getestet. Aus diesem Grund </w:t>
      </w:r>
      <w:r w:rsidRPr="0027421C">
        <w:rPr>
          <w:rFonts w:cs="Arial"/>
          <w:szCs w:val="24"/>
        </w:rPr>
        <w:lastRenderedPageBreak/>
        <w:t>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816198">
      <w:pPr>
        <w:ind w:left="708"/>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2" w:name="_Toc300678084"/>
      <w:r>
        <w:t>Service Testing</w:t>
      </w:r>
      <w:bookmarkEnd w:id="32"/>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t>ServiceTestCase</w:t>
      </w:r>
    </w:p>
    <w:p w:rsidR="00AA65EE" w:rsidRPr="005B6484" w:rsidRDefault="00D639BB" w:rsidP="00816198">
      <w:pPr>
        <w:ind w:left="708"/>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w:t>
      </w:r>
      <w:r w:rsidR="00AA65EE">
        <w:rPr>
          <w:rFonts w:cs="Arial"/>
          <w:szCs w:val="24"/>
        </w:rPr>
        <w:lastRenderedPageBreak/>
        <w:t>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34" w:name="_Toc300678086"/>
      <w:bookmarkStart w:id="35" w:name="_Toc300678087"/>
      <w:r>
        <w:lastRenderedPageBreak/>
        <w:t>Analyse „Data Asset Management Solution“</w:t>
      </w:r>
      <w:bookmarkEnd w:id="35"/>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r>
        <w:lastRenderedPageBreak/>
        <w:t>Verwendung in der Projektumgebung</w:t>
      </w:r>
      <w:bookmarkEnd w:id="38"/>
    </w:p>
    <w:p w:rsidR="007A1E34" w:rsidRDefault="007A1E34" w:rsidP="007A1E34"/>
    <w:p w:rsidR="007A1E34" w:rsidRDefault="007A1E34" w:rsidP="007A1E3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D55E94">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7A1E34" w:rsidP="007A1E34"/>
    <w:p w:rsidR="007A1E34" w:rsidRDefault="007A1E34" w:rsidP="007A1E34">
      <w:pPr>
        <w:pStyle w:val="berschrift2"/>
        <w:numPr>
          <w:ilvl w:val="1"/>
          <w:numId w:val="7"/>
        </w:numPr>
      </w:pPr>
      <w:bookmarkStart w:id="39" w:name="_Ref299967421"/>
      <w:bookmarkStart w:id="40" w:name="_Toc300678090"/>
      <w:r>
        <w:t>Konzeption der Anwendungsfälle</w:t>
      </w:r>
      <w:bookmarkEnd w:id="39"/>
      <w:bookmarkEnd w:id="40"/>
    </w:p>
    <w:p w:rsidR="007A1E34" w:rsidRDefault="007A1E34" w:rsidP="007A1E34"/>
    <w:p w:rsidR="007A1E34" w:rsidRDefault="00D55E94" w:rsidP="007A1E34">
      <w:r>
        <w:t>Nachfolgend werden</w:t>
      </w:r>
      <w:r w:rsidR="007A1E34">
        <w:t xml:space="preserve"> mit Hilfe eines Use-Case-Diagramms (siehe </w:t>
      </w:r>
      <w:r w:rsidR="007A1E34">
        <w:fldChar w:fldCharType="begin"/>
      </w:r>
      <w:r w:rsidR="007A1E34">
        <w:instrText xml:space="preserve"> REF _Ref299355475 \h  \* MERGEFORMAT </w:instrText>
      </w:r>
      <w:r w:rsidR="007A1E34">
        <w:fldChar w:fldCharType="separate"/>
      </w:r>
      <w:r w:rsidRPr="00F374AA">
        <w:t xml:space="preserve">Abbildung </w:t>
      </w:r>
      <w:r>
        <w:rPr>
          <w:noProof/>
        </w:rPr>
        <w:t>2</w:t>
      </w:r>
      <w:r w:rsidR="007A1E34">
        <w:fldChar w:fldCharType="end"/>
      </w:r>
      <w:r w:rsidR="007A1E34">
        <w:t>) mögliche Anwendungsfälle für eine mobile Anwendung auf</w:t>
      </w:r>
      <w:r>
        <w:t>gezeigt</w:t>
      </w:r>
      <w:r w:rsidR="007A1E34">
        <w:t>.</w:t>
      </w:r>
    </w:p>
    <w:p w:rsidR="007A1E34" w:rsidRDefault="007A1E34" w:rsidP="007A1E34">
      <w:pPr>
        <w:keepNext/>
      </w:pPr>
      <w:r>
        <w:rPr>
          <w:noProof/>
        </w:rPr>
        <w:lastRenderedPageBreak/>
        <w:drawing>
          <wp:inline distT="0" distB="0" distL="0" distR="0" wp14:anchorId="4FC4078C" wp14:editId="2E625549">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7A1E34" w:rsidRPr="00F374AA" w:rsidRDefault="007A1E34" w:rsidP="007A1E34">
      <w:pPr>
        <w:pStyle w:val="myBeschriftung"/>
      </w:pPr>
      <w:bookmarkStart w:id="41" w:name="_Ref299355475"/>
      <w:bookmarkStart w:id="42" w:name="_Toc299083506"/>
      <w:bookmarkStart w:id="43" w:name="_Ref299351540"/>
      <w:bookmarkStart w:id="44" w:name="_Toc300678283"/>
      <w:r w:rsidRPr="00F374AA">
        <w:t xml:space="preserve">Abbildung </w:t>
      </w:r>
      <w:r>
        <w:fldChar w:fldCharType="begin"/>
      </w:r>
      <w:r>
        <w:instrText xml:space="preserve"> SEQ Abbildung \* ARABIC </w:instrText>
      </w:r>
      <w:r>
        <w:fldChar w:fldCharType="separate"/>
      </w:r>
      <w:r w:rsidR="00D55E94">
        <w:rPr>
          <w:noProof/>
        </w:rPr>
        <w:t>2</w:t>
      </w:r>
      <w:r>
        <w:rPr>
          <w:noProof/>
        </w:rPr>
        <w:fldChar w:fldCharType="end"/>
      </w:r>
      <w:bookmarkEnd w:id="41"/>
      <w:r w:rsidRPr="00F374AA">
        <w:t>: Mögliche Anwendungsfälle der mobilen A</w:t>
      </w:r>
      <w:bookmarkEnd w:id="42"/>
      <w:bookmarkEnd w:id="43"/>
      <w:bookmarkEnd w:id="44"/>
      <w:r>
        <w:t>pplikation</w:t>
      </w:r>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p w:rsidR="007A1E34" w:rsidRDefault="007A1E34" w:rsidP="007A1E34">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E93482">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Suche starten</w:t>
            </w:r>
          </w:p>
        </w:tc>
      </w:tr>
      <w:tr w:rsidR="007A1E34" w:rsidRPr="007779EF" w:rsidTr="00E93482">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rmöglicht den Abruf von Bestandsdaten mit Hilfe verschiedener Such-Parametern</w:t>
            </w:r>
          </w:p>
        </w:tc>
      </w:tr>
      <w:tr w:rsidR="007A1E34" w:rsidRPr="007779EF" w:rsidTr="00E93482">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Benutzer, DAMS-Admin</w:t>
            </w:r>
          </w:p>
        </w:tc>
      </w:tr>
      <w:tr w:rsidR="007A1E34" w:rsidRPr="007779EF" w:rsidTr="00E93482">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7A1E34">
            <w:pPr>
              <w:spacing w:line="240" w:lineRule="auto"/>
              <w:jc w:val="left"/>
            </w:pPr>
            <w:r>
              <w:t>Aufruf der Suche durch einen Akteur</w:t>
            </w:r>
          </w:p>
        </w:tc>
      </w:tr>
      <w:tr w:rsidR="007A1E34" w:rsidRPr="007779EF" w:rsidTr="00E93482">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Die Netzwerk-Verbindung zur Datenbank ist vorhanden.</w:t>
            </w:r>
          </w:p>
        </w:tc>
      </w:tr>
      <w:tr w:rsidR="007A1E34" w:rsidRPr="007779EF" w:rsidTr="00E93482">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Anzeige der gewünschten Fahrerdaten</w:t>
            </w:r>
          </w:p>
        </w:tc>
      </w:tr>
      <w:tr w:rsidR="007A1E34" w:rsidRPr="007779EF" w:rsidTr="00E93482">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s kann eine erneute Suche durchgeführt werden.</w:t>
            </w:r>
          </w:p>
        </w:tc>
      </w:tr>
      <w:tr w:rsidR="007A1E34" w:rsidRPr="007779EF" w:rsidTr="00E93482">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7A1E34">
            <w:pPr>
              <w:spacing w:line="240" w:lineRule="auto"/>
            </w:pPr>
            <w:r>
              <w:t>Aufruf der Such-Funktion</w:t>
            </w:r>
          </w:p>
          <w:p w:rsidR="007A1E34" w:rsidRDefault="007A1E34" w:rsidP="007A1E34">
            <w:pPr>
              <w:spacing w:line="240" w:lineRule="auto"/>
            </w:pPr>
            <w:r>
              <w:t>Auswahl der gewünschten Suche (Geräte- oder Kabelsuche)</w:t>
            </w:r>
          </w:p>
          <w:p w:rsidR="007A1E34" w:rsidRDefault="007A1E34" w:rsidP="007A1E34">
            <w:pPr>
              <w:spacing w:line="240" w:lineRule="auto"/>
            </w:pPr>
            <w:r>
              <w:t>Auswahl des Such-Parameter-Typs</w:t>
            </w:r>
          </w:p>
          <w:p w:rsidR="007A1E34" w:rsidRDefault="007A1E34" w:rsidP="007A1E34">
            <w:pPr>
              <w:spacing w:line="240" w:lineRule="auto"/>
            </w:pPr>
            <w:r>
              <w:t>Eingabe des Such-Begriffs (manuell oder einscannen)</w:t>
            </w:r>
          </w:p>
          <w:p w:rsidR="007A1E34" w:rsidRPr="007779EF" w:rsidRDefault="007A1E34" w:rsidP="007A1E34">
            <w:pPr>
              <w:keepNext/>
              <w:spacing w:line="240" w:lineRule="auto"/>
            </w:pPr>
            <w:r>
              <w:t>Ausgabe der Bestandsdaten</w:t>
            </w:r>
          </w:p>
        </w:tc>
      </w:tr>
    </w:tbl>
    <w:p w:rsidR="007A1E34" w:rsidRDefault="007A1E34" w:rsidP="007A1E34">
      <w:pPr>
        <w:pStyle w:val="myBeschriftung"/>
      </w:pPr>
    </w:p>
    <w:p w:rsidR="007A1E34" w:rsidRDefault="007A1E34" w:rsidP="007A1E34">
      <w:pPr>
        <w:pStyle w:val="myBeschriftung"/>
      </w:pPr>
      <w:bookmarkStart w:id="45" w:name="_Toc300678284"/>
      <w:proofErr w:type="gramStart"/>
      <w:r>
        <w:t xml:space="preserve">Abbildung </w:t>
      </w:r>
      <w:proofErr w:type="gramEnd"/>
      <w:r>
        <w:fldChar w:fldCharType="begin"/>
      </w:r>
      <w:r>
        <w:instrText xml:space="preserve"> SEQ Abbildung \* ARABIC </w:instrText>
      </w:r>
      <w:r>
        <w:fldChar w:fldCharType="separate"/>
      </w:r>
      <w:r w:rsidR="00D55E94">
        <w:rPr>
          <w:noProof/>
        </w:rPr>
        <w:t>3</w:t>
      </w:r>
      <w:r>
        <w:rPr>
          <w:noProof/>
        </w:rPr>
        <w:fldChar w:fldCharType="end"/>
      </w:r>
      <w:r>
        <w:t xml:space="preserve">: </w:t>
      </w:r>
      <w:r w:rsidRPr="00972A1C">
        <w:t>Use-Case-Beschreibung "Suche starten"</w:t>
      </w:r>
      <w:bookmarkEnd w:id="45"/>
    </w:p>
    <w:p w:rsidR="007A1E34" w:rsidRDefault="007A1E34" w:rsidP="007A1E34">
      <w:r>
        <w:t>Eine nähere Betrachtung der Anwendungsfälle „Anwendung starten“ und „Anwendung beenden“ erfolgt aufgrund des geringen Funktionsumfangs nicht.</w:t>
      </w:r>
    </w:p>
    <w:p w:rsidR="007A1E34" w:rsidRDefault="009F0DE5" w:rsidP="007A1E34">
      <w:pPr>
        <w:pStyle w:val="berschrift2"/>
        <w:numPr>
          <w:ilvl w:val="1"/>
          <w:numId w:val="7"/>
        </w:numPr>
      </w:pPr>
      <w:bookmarkStart w:id="46" w:name="_Toc300678091"/>
      <w:r>
        <w:lastRenderedPageBreak/>
        <w:t xml:space="preserve">Analyse der </w:t>
      </w:r>
      <w:r w:rsidR="007A1E34">
        <w:t>Datenbank</w:t>
      </w:r>
      <w:bookmarkEnd w:id="46"/>
    </w:p>
    <w:p w:rsidR="007A1E34" w:rsidRDefault="007A1E34" w:rsidP="007A1E34"/>
    <w:p w:rsidR="007A1E34" w:rsidRDefault="007A1E34" w:rsidP="007A1E34">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7A1E34" w:rsidRDefault="007A1E34" w:rsidP="007A1E34">
      <w:pPr>
        <w:keepNext/>
      </w:pPr>
      <w:r>
        <w:rPr>
          <w:noProof/>
        </w:rPr>
        <w:drawing>
          <wp:inline distT="0" distB="0" distL="0" distR="0" wp14:anchorId="0D010FE6" wp14:editId="7CCB9F74">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A1E34" w:rsidRDefault="007A1E34" w:rsidP="007A1E34">
      <w:pPr>
        <w:pStyle w:val="myBeschriftung"/>
      </w:pPr>
      <w:bookmarkStart w:id="47" w:name="_Ref299441851"/>
      <w:bookmarkStart w:id="48" w:name="_Toc300678285"/>
      <w:r>
        <w:t xml:space="preserve">Abbildung </w:t>
      </w:r>
      <w:r>
        <w:fldChar w:fldCharType="begin"/>
      </w:r>
      <w:r>
        <w:instrText xml:space="preserve"> SEQ Abbildung \* ARABIC </w:instrText>
      </w:r>
      <w:r>
        <w:fldChar w:fldCharType="separate"/>
      </w:r>
      <w:r w:rsidR="00D55E94">
        <w:rPr>
          <w:noProof/>
        </w:rPr>
        <w:t>4</w:t>
      </w:r>
      <w:r>
        <w:rPr>
          <w:noProof/>
        </w:rPr>
        <w:fldChar w:fldCharType="end"/>
      </w:r>
      <w:bookmarkEnd w:id="47"/>
      <w:r>
        <w:t>: Ausschnitt der Datenbank</w:t>
      </w:r>
      <w:bookmarkEnd w:id="48"/>
    </w:p>
    <w:p w:rsidR="007A1E34" w:rsidRDefault="007A1E34" w:rsidP="007A1E34">
      <w:r>
        <w:t xml:space="preserve">Die Analyse der Tabelle „dbo.sap_objects“ ist nicht trivial, da die Spalten ausschließlich eine laufende Nummerierung besitzen (A00-A792). Aus diesem Grund ist in der </w:t>
      </w:r>
      <w:r>
        <w:fldChar w:fldCharType="begin"/>
      </w:r>
      <w:r>
        <w:instrText xml:space="preserve"> REF _Ref299441851 \h  \* MERGEFORMAT </w:instrText>
      </w:r>
      <w:r>
        <w:fldChar w:fldCharType="separate"/>
      </w:r>
      <w:r w:rsidR="00D55E94">
        <w:t xml:space="preserve">Abbildung </w:t>
      </w:r>
      <w:r w:rsidR="00D55E94">
        <w:rPr>
          <w:noProof/>
        </w:rPr>
        <w:t>4</w:t>
      </w:r>
      <w:r>
        <w:fldChar w:fldCharType="end"/>
      </w:r>
      <w:r>
        <w:t xml:space="preserve"> nur ein Ausschnitt dieser Tabelle zu sehen, in der die entsprechenden Spalten eindeutig bezeichnet wurden. 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Spalte „PARENT_RZ“ ist die einzige, die im originalen Datenbank-Schema einen eindeutigen Namen trägt. Die Tabelle in der Mitte der Abbildung („dbo.sap_net_interfaces“) speichert die Daten sämtlicher Netzwerk-Schnittstellen, die in der Anwendung verwaltet werden. Die Spalte „object_id“ referenziert die Spalte „object_id“ aus der Tabelle </w:t>
      </w:r>
      <w:r>
        <w:lastRenderedPageBreak/>
        <w:t>„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rfolgen“ realisieren zu können. Neben den nicht erkenntlichen Schlüsselbeziehungen im abgeleiteten Datenbankschema stellen auch die Datensätze einige Probleme dar. 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w:t>
      </w:r>
    </w:p>
    <w:p w:rsidR="007A1E34" w:rsidRDefault="007A1E34" w:rsidP="007A1E34"/>
    <w:p w:rsidR="007A1E34" w:rsidRDefault="007A1E34" w:rsidP="007A1E34">
      <w:pPr>
        <w:spacing w:after="0" w:line="240" w:lineRule="auto"/>
      </w:pPr>
      <w:r>
        <w:br w:type="page"/>
      </w:r>
    </w:p>
    <w:p w:rsidR="00AC2188" w:rsidRPr="00AC2188" w:rsidRDefault="00AC2188" w:rsidP="00DC40E3">
      <w:pPr>
        <w:pStyle w:val="berschrift1"/>
        <w:numPr>
          <w:ilvl w:val="0"/>
          <w:numId w:val="7"/>
        </w:numPr>
      </w:pPr>
      <w:r>
        <w:lastRenderedPageBreak/>
        <w:t>Umsetzung</w:t>
      </w:r>
      <w:bookmarkEnd w:id="34"/>
    </w:p>
    <w:p w:rsidR="00AC2188" w:rsidRDefault="00E60614" w:rsidP="00DC40E3">
      <w:pPr>
        <w:pStyle w:val="berschrift2"/>
        <w:numPr>
          <w:ilvl w:val="1"/>
          <w:numId w:val="7"/>
        </w:numPr>
      </w:pPr>
      <w:bookmarkStart w:id="49" w:name="_Toc300678092"/>
      <w:r>
        <w:t>Realisierung</w:t>
      </w:r>
      <w:r w:rsidR="00F6462C">
        <w:t xml:space="preserve"> des Web</w:t>
      </w:r>
      <w:r w:rsidR="0009259A">
        <w:t>-S</w:t>
      </w:r>
      <w:r w:rsidR="00F6462C">
        <w:t>ervice</w:t>
      </w:r>
      <w:bookmarkEnd w:id="49"/>
    </w:p>
    <w:p w:rsidR="00F6462C" w:rsidRDefault="00F6462C" w:rsidP="00DC40E3">
      <w:pPr>
        <w:pStyle w:val="berschrift3"/>
        <w:numPr>
          <w:ilvl w:val="2"/>
          <w:numId w:val="7"/>
        </w:numPr>
      </w:pPr>
      <w:bookmarkStart w:id="50" w:name="_Toc300678093"/>
      <w:r>
        <w:t>Zieldefinition</w:t>
      </w:r>
      <w:bookmarkEnd w:id="50"/>
    </w:p>
    <w:p w:rsidR="0009259A" w:rsidRDefault="0009259A" w:rsidP="0009259A"/>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1" w:name="_Toc300678094"/>
      <w:r>
        <w:t>Planung</w:t>
      </w:r>
      <w:bookmarkEnd w:id="51"/>
    </w:p>
    <w:p w:rsidR="00FE62EC" w:rsidRDefault="00FE62EC" w:rsidP="00FE62EC"/>
    <w:p w:rsidR="00673EE6" w:rsidRDefault="00FE62EC" w:rsidP="009F1AC3">
      <w:r>
        <w:t>Für den Zugriff auf die Datenbank der Web-Anwe</w:t>
      </w:r>
      <w:r w:rsidR="000034A7">
        <w:t xml:space="preserve">ndung </w:t>
      </w:r>
      <w:r w:rsidR="00625998">
        <w:t>soll</w:t>
      </w:r>
      <w:r w:rsidR="000C58F7">
        <w:t xml:space="preserve"> die Java-</w:t>
      </w:r>
      <w:r w:rsidR="00D639BB">
        <w:t>Persistence</w:t>
      </w:r>
      <w:r w:rsidR="000C58F7">
        <w:t>-</w:t>
      </w:r>
      <w:r>
        <w:t xml:space="preserve">API (JPA) </w:t>
      </w:r>
      <w:r w:rsidR="000034A7">
        <w:t>verwendet</w:t>
      </w:r>
      <w:r w:rsidR="00625998">
        <w:t xml:space="preserve"> werden</w:t>
      </w:r>
      <w:r>
        <w:t xml:space="preserve">. </w:t>
      </w:r>
      <w:r w:rsidR="003D6D6F">
        <w:t xml:space="preserve">Für die Generierung der Persistence-Objekte stellt das JPA-Framework Funktionalitäten bereit, um diese Objekte durch die Entwicklungs-Umgebung zu generieren. Weiterhin bietet </w:t>
      </w:r>
      <w:r w:rsidR="007E4823">
        <w:t xml:space="preserve">JPA die </w:t>
      </w:r>
      <w:r w:rsidR="003D6D6F">
        <w:t>Möglichkeit, Datenbank-Anfragen a</w:t>
      </w:r>
      <w:r w:rsidR="007E4823">
        <w:t>n die Datenbank zu schicken</w:t>
      </w:r>
      <w:r w:rsidR="00625998">
        <w:t xml:space="preserve"> und die Ergebnisse entgegen zunehmen</w:t>
      </w:r>
      <w:r w:rsidR="007E4823">
        <w:t xml:space="preserve">. Die Nutzung von JPA erleichtert somit den Zugriff auf die Datenbank, weil die </w:t>
      </w:r>
      <w:r w:rsidR="000C58F7">
        <w:t>Steuerung der Verbindungen</w:t>
      </w:r>
      <w:r w:rsidR="00841101">
        <w:t xml:space="preserve"> zur Datenbank</w:t>
      </w:r>
      <w:r w:rsidR="000C58F7">
        <w:t xml:space="preserve"> und das OR-Mapping dur</w:t>
      </w:r>
      <w:r w:rsidR="00841101">
        <w:t>ch das Framework realisiert werden</w:t>
      </w:r>
      <w:r w:rsidR="000C58F7">
        <w:t>.</w:t>
      </w:r>
      <w:r w:rsidR="00841101">
        <w:t xml:space="preserve"> Die Ergebnisse der Datenbank-Abfragen sollen in Form von JSON-Objekten für die mobile Anwendung bereitgestellt werden. </w:t>
      </w:r>
      <w:r w:rsidR="000034A7">
        <w:t xml:space="preserve">JSON-Objekte sind einfach zu implementierende Dateiformate, die sowohl maschinen- als auch menschenlesbar sind. Die </w:t>
      </w:r>
      <w:r w:rsidR="00625998">
        <w:t>Definition</w:t>
      </w:r>
      <w:r w:rsidR="000034A7">
        <w:t xml:space="preserve"> der Schnittstellen wird durch da</w:t>
      </w:r>
      <w:r w:rsidR="008D51E1">
        <w:t>s Framework Jersey realisiert, d</w:t>
      </w:r>
      <w:r w:rsidR="000034A7">
        <w:t xml:space="preserve">as durch die Nutzung von </w:t>
      </w:r>
      <w:r w:rsidR="00D639BB">
        <w:t>Annotationen</w:t>
      </w:r>
      <w:r w:rsidR="000034A7">
        <w:t xml:space="preserve"> (</w:t>
      </w:r>
      <w:r w:rsidR="008D51E1">
        <w:t xml:space="preserve">siehe </w:t>
      </w:r>
      <w:r w:rsidR="000034A7" w:rsidRPr="000034A7">
        <w:rPr>
          <w:i/>
        </w:rPr>
        <w:fldChar w:fldCharType="begin"/>
      </w:r>
      <w:r w:rsidR="000034A7" w:rsidRPr="000034A7">
        <w:rPr>
          <w:i/>
        </w:rPr>
        <w:instrText xml:space="preserve"> REF _Ref299370887 \h </w:instrText>
      </w:r>
      <w:r w:rsidR="000034A7">
        <w:rPr>
          <w:i/>
        </w:rPr>
        <w:instrText xml:space="preserve"> \* MERGEFORMAT </w:instrText>
      </w:r>
      <w:r w:rsidR="000034A7" w:rsidRPr="000034A7">
        <w:rPr>
          <w:i/>
        </w:rPr>
      </w:r>
      <w:r w:rsidR="000034A7" w:rsidRPr="000034A7">
        <w:rPr>
          <w:i/>
        </w:rPr>
        <w:fldChar w:fldCharType="separate"/>
      </w:r>
      <w:r w:rsidR="00D55E94" w:rsidRPr="00D55E94">
        <w:rPr>
          <w:i/>
        </w:rPr>
        <w:t>Web-Service</w:t>
      </w:r>
      <w:r w:rsidR="000034A7" w:rsidRPr="000034A7">
        <w:rPr>
          <w:i/>
        </w:rPr>
        <w:fldChar w:fldCharType="end"/>
      </w:r>
      <w:r w:rsidR="000034A7">
        <w:t>)</w:t>
      </w:r>
      <w:r w:rsidR="008D51E1">
        <w:t xml:space="preserve"> die zu implementierende</w:t>
      </w:r>
      <w:r w:rsidR="00625998">
        <w:t>n Methoden für</w:t>
      </w:r>
      <w:r w:rsidR="008D51E1">
        <w:t xml:space="preserve"> andere Anwendungen bereitstellt. Als Applikations-Server wird ein Apache Tomcat in der Version 7 zum Einsatz kommen.</w:t>
      </w:r>
      <w:r w:rsidR="00673EE6">
        <w:br w:type="page"/>
      </w:r>
    </w:p>
    <w:p w:rsidR="00F6462C" w:rsidRDefault="00F6462C" w:rsidP="00DC40E3">
      <w:pPr>
        <w:pStyle w:val="berschrift3"/>
        <w:numPr>
          <w:ilvl w:val="2"/>
          <w:numId w:val="7"/>
        </w:numPr>
      </w:pPr>
      <w:bookmarkStart w:id="52" w:name="_Toc300678095"/>
      <w:r>
        <w:lastRenderedPageBreak/>
        <w:t>Umsetzung</w:t>
      </w:r>
      <w:bookmarkEnd w:id="52"/>
    </w:p>
    <w:p w:rsidR="007A7580" w:rsidRDefault="007A7580" w:rsidP="007A7580"/>
    <w:p w:rsidR="00673EE6" w:rsidRDefault="00673EE6" w:rsidP="007A7580">
      <w:r>
        <w:t>Nachfolgend soll mit Hilfe eines Klassendiagramms die Struktur und Umsetzung des Web-Service näher beschrieben werden.</w:t>
      </w:r>
    </w:p>
    <w:p w:rsidR="00AA3185" w:rsidRDefault="00167A2D" w:rsidP="00AA3185">
      <w:pPr>
        <w:keepNext/>
      </w:pPr>
      <w:r>
        <w:rPr>
          <w:noProof/>
        </w:rPr>
        <w:drawing>
          <wp:inline distT="0" distB="0" distL="0" distR="0" wp14:anchorId="24F032D7" wp14:editId="2DDB37E7">
            <wp:extent cx="4994910" cy="4449445"/>
            <wp:effectExtent l="0" t="0" r="0" b="8255"/>
            <wp:docPr id="27" name="Grafik 4" descr="Beschreibung: 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Beschreibung: D:\FHB\Abschlussarbeit\Schriftliche_Arbeit\Diagramme\ Class Diagram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4910" cy="4449445"/>
                    </a:xfrm>
                    <a:prstGeom prst="rect">
                      <a:avLst/>
                    </a:prstGeom>
                    <a:noFill/>
                    <a:ln>
                      <a:noFill/>
                    </a:ln>
                  </pic:spPr>
                </pic:pic>
              </a:graphicData>
            </a:graphic>
          </wp:inline>
        </w:drawing>
      </w:r>
    </w:p>
    <w:p w:rsidR="007A7580" w:rsidRDefault="00AA3185" w:rsidP="00AA3185">
      <w:pPr>
        <w:pStyle w:val="myBeschriftung"/>
      </w:pPr>
      <w:bookmarkStart w:id="53" w:name="_Toc300678286"/>
      <w:r>
        <w:t xml:space="preserve">Abbildung </w:t>
      </w:r>
      <w:fldSimple w:instr=" SEQ Abbildung \* ARABIC ">
        <w:r w:rsidR="00D55E94">
          <w:rPr>
            <w:noProof/>
          </w:rPr>
          <w:t>5</w:t>
        </w:r>
      </w:fldSimple>
      <w:r>
        <w:t>: Klassendiagramm Web-Service</w:t>
      </w:r>
      <w:bookmarkEnd w:id="53"/>
    </w:p>
    <w:p w:rsidR="009B78A3" w:rsidRPr="009B78A3" w:rsidRDefault="00673EE6" w:rsidP="00673EE6">
      <w:r>
        <w:t>Die Struktur des Web</w:t>
      </w:r>
      <w:r w:rsidR="002B6B87">
        <w:t>-S</w:t>
      </w:r>
      <w:r>
        <w:t xml:space="preserve">ervice ist in die vier Pakete </w:t>
      </w:r>
      <w:r w:rsidR="009F1AC3">
        <w:t>„</w:t>
      </w:r>
      <w:proofErr w:type="spellStart"/>
      <w:r w:rsidR="009F1AC3">
        <w:t>webservice</w:t>
      </w:r>
      <w:proofErr w:type="spellEnd"/>
      <w:r w:rsidR="009F1AC3">
        <w:t xml:space="preserve">“, manager“, </w:t>
      </w:r>
      <w:r>
        <w:t>„persis</w:t>
      </w:r>
      <w:r w:rsidR="009F1AC3">
        <w:t xml:space="preserve">tence“ </w:t>
      </w:r>
      <w:r>
        <w:t xml:space="preserve">und „helper“ unterteilt. </w:t>
      </w:r>
      <w:r w:rsidR="009F1AC3">
        <w:t xml:space="preserve">Die Schnittstelle zwischen der mobilen Applikation und des Web-Service stellt die Klasse </w:t>
      </w:r>
      <w:r w:rsidR="009F1AC3" w:rsidRPr="009B78A3">
        <w:rPr>
          <w:i/>
        </w:rPr>
        <w:t>AndroidService</w:t>
      </w:r>
      <w:r w:rsidR="009F1AC3">
        <w:t xml:space="preserve"> im Paket „</w:t>
      </w:r>
      <w:proofErr w:type="spellStart"/>
      <w:r w:rsidR="009F1AC3">
        <w:t>webservice</w:t>
      </w:r>
      <w:proofErr w:type="spellEnd"/>
      <w:r w:rsidR="009F1AC3">
        <w:t>“ dar. Mit Hilfe dieser Klasse werden der mobilen Anwendung d</w:t>
      </w:r>
      <w:r>
        <w:t>ie</w:t>
      </w:r>
      <w:r w:rsidR="009F1AC3">
        <w:t xml:space="preserve"> Funktionalitäten des Web-Service zur Verfügung gestellt. Mit Hilfe der Methode </w:t>
      </w:r>
      <w:r w:rsidR="009F1AC3" w:rsidRPr="009F1AC3">
        <w:rPr>
          <w:i/>
        </w:rPr>
        <w:t>getObjectInfo()</w:t>
      </w:r>
      <w:r>
        <w:t xml:space="preserve"> </w:t>
      </w:r>
      <w:r w:rsidR="009F1AC3">
        <w:t xml:space="preserve">können die gewünschten Inventardaten abgerufen werden. Die Methode </w:t>
      </w:r>
      <w:proofErr w:type="spellStart"/>
      <w:r w:rsidR="009F1AC3" w:rsidRPr="009F1AC3">
        <w:rPr>
          <w:i/>
        </w:rPr>
        <w:t>getConnection</w:t>
      </w:r>
      <w:proofErr w:type="spellEnd"/>
      <w:r w:rsidR="009F1AC3" w:rsidRPr="009F1AC3">
        <w:rPr>
          <w:i/>
        </w:rPr>
        <w:t>()</w:t>
      </w:r>
      <w:r w:rsidR="009F1AC3">
        <w:t xml:space="preserve"> bietet in ähnlicher Form die 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jeweiligen </w:t>
      </w:r>
      <w:r w:rsidR="009B78A3">
        <w:lastRenderedPageBreak/>
        <w:t xml:space="preserve">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t xml:space="preserve">Methoden </w:t>
      </w:r>
      <w:proofErr w:type="spellStart"/>
      <w:r w:rsidR="009B78A3" w:rsidRPr="009B78A3">
        <w:rPr>
          <w:i/>
        </w:rPr>
        <w:t>formJsonSize</w:t>
      </w:r>
      <w:proofErr w:type="spellEnd"/>
      <w:r w:rsidR="009B78A3" w:rsidRPr="009B78A3">
        <w:rPr>
          <w:i/>
        </w:rPr>
        <w:t>()</w:t>
      </w:r>
      <w:r w:rsidR="009B78A3">
        <w:rPr>
          <w:i/>
        </w:rPr>
        <w:t xml:space="preserve">, </w:t>
      </w:r>
      <w:r w:rsidR="009B78A3" w:rsidRPr="009B78A3">
        <w:rPr>
          <w:i/>
        </w:rPr>
        <w:t>formJsonSingle()</w:t>
      </w:r>
      <w:r w:rsidR="009B78A3">
        <w:t xml:space="preserve"> und </w:t>
      </w:r>
      <w:proofErr w:type="spellStart"/>
      <w:r w:rsidR="009B78A3" w:rsidRPr="009B78A3">
        <w:rPr>
          <w:i/>
        </w:rPr>
        <w:t>formJsonFailure</w:t>
      </w:r>
      <w:proofErr w:type="spellEnd"/>
      <w:r w:rsidR="009B78A3" w:rsidRPr="009B78A3">
        <w:rPr>
          <w:i/>
        </w:rPr>
        <w:t>()</w:t>
      </w:r>
      <w:r w:rsidR="009B78A3">
        <w:t xml:space="preserve"> für die Umformung der entsprechenden Datensätze in das Dateiaustauschformat JSON implementiert. Die Methode </w:t>
      </w:r>
      <w:proofErr w:type="spellStart"/>
      <w:r w:rsidR="009B78A3" w:rsidRPr="009B78A3">
        <w:rPr>
          <w:i/>
        </w:rPr>
        <w:t>formJsonSize</w:t>
      </w:r>
      <w:proofErr w:type="spellEnd"/>
      <w:r w:rsidR="009B78A3" w:rsidRPr="009B78A3">
        <w:rPr>
          <w:i/>
        </w:rPr>
        <w:t>()</w:t>
      </w:r>
      <w:r w:rsidR="009B78A3">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p>
    <w:p w:rsidR="009B78A3" w:rsidRDefault="002C4A1B" w:rsidP="00673EE6">
      <w:r>
        <w:t xml:space="preserve">Die eigentliche Programm-Logik des Web-Service ist im Paket „manager“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C35D0C">
        <w:rPr>
          <w:i/>
        </w:rPr>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Benutzer-Einträge aus und gibt den entsprechenden Wahrheitswert eines positiven oder negativen Anmelde-Versuchs zurück.</w:t>
      </w:r>
      <w:r w:rsidR="00E46359">
        <w:t xml:space="preserve"> </w:t>
      </w:r>
      <w:bookmarkStart w:id="54" w:name="_GoBack"/>
      <w:bookmarkEnd w:id="54"/>
    </w:p>
    <w:p w:rsidR="005C2036" w:rsidRDefault="00673EE6" w:rsidP="00673EE6">
      <w:r>
        <w:t xml:space="preserve">durch die Entwicklungsumgebung generierten Persistenz-Klassen befinden sich im gleichnamigen „persistence“-Paket und </w:t>
      </w:r>
      <w:proofErr w:type="gramStart"/>
      <w:r>
        <w:t>repräsentieren</w:t>
      </w:r>
      <w:proofErr w:type="gramEnd"/>
      <w:r>
        <w:t xml:space="preserve"> die Abbildung der relationalen Tabellen der zugrundeliegenden Datenbank.</w:t>
      </w:r>
      <w:r w:rsidR="008B1077">
        <w:t xml:space="preserve"> </w:t>
      </w:r>
      <w:r w:rsidR="00C91B06">
        <w:t xml:space="preserve">Das Paket „helper“ beinhaltete die Klasse </w:t>
      </w:r>
      <w:r w:rsidR="00A429F2">
        <w:t>„</w:t>
      </w:r>
      <w:r w:rsidR="00C91B06">
        <w:t>Connection</w:t>
      </w:r>
      <w:r w:rsidR="00A429F2">
        <w:t>“</w:t>
      </w:r>
      <w:r w:rsidR="00C91B06">
        <w:t xml:space="preserve">, die </w:t>
      </w:r>
      <w:r w:rsidR="00C91B06">
        <w:lastRenderedPageBreak/>
        <w:t>als Hilfsklasse für das Auffinden von Netzwerk-Verbindungen</w:t>
      </w:r>
      <w:r w:rsidR="008B2B6F">
        <w:t>, bestehend aus meh</w:t>
      </w:r>
      <w:r w:rsidR="00C91B06">
        <w:t>re</w:t>
      </w:r>
      <w:r w:rsidR="008B2B6F">
        <w:t>re</w:t>
      </w:r>
      <w:r w:rsidR="00C91B06">
        <w:t>n Netzwerk-Kabe</w:t>
      </w:r>
      <w:r w:rsidR="008B2B6F">
        <w:t>ln implementiert wurde. Die Idee besteht darin, dass ein Netzwerk-Kabel</w:t>
      </w:r>
      <w:r w:rsidR="00A429F2">
        <w:t xml:space="preserve"> vom Typ „Cable“</w:t>
      </w:r>
      <w:r w:rsidR="008B2B6F">
        <w:t xml:space="preserve"> mit höchstens zwei „CableInterfaces“ verbunden sein kann. Die „CableInterfaces“ können über das Attribut „objectId“ eindeutig dem </w:t>
      </w:r>
      <w:r w:rsidR="00A429F2">
        <w:t>dazugehörigen „</w:t>
      </w:r>
      <w:r w:rsidR="008B2B6F">
        <w:t>SapObject</w:t>
      </w:r>
      <w:r w:rsidR="00A429F2">
        <w:t>“</w:t>
      </w:r>
      <w:r w:rsidR="008B2B6F">
        <w:t xml:space="preserve"> zugordnet werden. Die Klasse „ConnectionManager“ stellt über das Interface „ConnectionManagerLocal“ die Funktionen bereit, um Netzwerk-Verbindungen zwischen zwei Geräte ausfindig zu machen. Ergebnis dieser Suche ist eine Liste, in der jedes Element ein Objekt vom Typ „Connection“ ist. </w:t>
      </w:r>
    </w:p>
    <w:p w:rsidR="005C2036" w:rsidRDefault="007C5303" w:rsidP="00673EE6">
      <w:r>
        <w:t>Neben dem Interface „ConnectionManagerLocal“ und de</w:t>
      </w:r>
      <w:r w:rsidR="008B1077">
        <w:t>ssen implementierende</w:t>
      </w:r>
      <w:r>
        <w:t xml:space="preserve"> Klasse „ConnectionManager“ stehen weitere Klassen und Interfaces für den Zugriff auf die Persistenz-Objekte zur Verfügung. Die Klassen „ObjectManager“, „InterfaceManager“ und „CableManager“ implementieren, die </w:t>
      </w:r>
      <w:r w:rsidR="005C2036">
        <w:t xml:space="preserve">namentlich </w:t>
      </w:r>
      <w:r>
        <w:t xml:space="preserve">mit „Local“ erweiterten Interfaces. Die Einbindung der Persistenz-Objekte erfolgt dabei über die „EntityManager“, </w:t>
      </w:r>
      <w:r w:rsidR="005C2036">
        <w:t xml:space="preserve">die </w:t>
      </w:r>
      <w:r>
        <w:t>durch die „Java Persistence API“</w:t>
      </w:r>
      <w:r w:rsidR="005C2036">
        <w:t xml:space="preserve"> bereitgestellt werden</w:t>
      </w:r>
      <w:r>
        <w:t>. Die passende</w:t>
      </w:r>
      <w:r w:rsidR="00073CB3">
        <w:t>n</w:t>
      </w:r>
      <w:r>
        <w:t xml:space="preserve"> Interfaces stellen anderen Klassen die Methoden bereit</w:t>
      </w:r>
      <w:r w:rsidR="00073CB3">
        <w:t>,</w:t>
      </w:r>
      <w:r>
        <w:t xml:space="preserve"> um die gewünschten</w:t>
      </w:r>
      <w:r w:rsidR="00116E6F">
        <w:t xml:space="preserve"> Objekte anhand bestimmter Suchk</w:t>
      </w:r>
      <w:r>
        <w:t>riterien aufzurufen. Neben dem lesenden Zugriff stellen die Interfaces Methoden bereit</w:t>
      </w:r>
      <w:r w:rsidR="00073CB3">
        <w:t xml:space="preserve"> für die Anwendung der</w:t>
      </w:r>
      <w:r>
        <w:t xml:space="preserve"> sogenannten CRUD-Methoden (siehe </w:t>
      </w:r>
      <w:r>
        <w:fldChar w:fldCharType="begin"/>
      </w:r>
      <w:r>
        <w:instrText xml:space="preserve"> REF _Ref299370504 \r \h </w:instrText>
      </w:r>
      <w:r>
        <w:fldChar w:fldCharType="separate"/>
      </w:r>
      <w:r w:rsidR="00D55E94">
        <w:t>2.1</w:t>
      </w:r>
      <w:r>
        <w:fldChar w:fldCharType="end"/>
      </w:r>
      <w:r>
        <w:t>)</w:t>
      </w:r>
      <w:r w:rsidR="00073CB3">
        <w:t xml:space="preserve"> bereit</w:t>
      </w:r>
      <w:r>
        <w:t xml:space="preserve">. Aufgrund der Einschränkungen in diesem Projekt, wurde auf diese Implementierung verzichtet. </w:t>
      </w:r>
    </w:p>
    <w:p w:rsidR="005C2036" w:rsidRDefault="00073CB3" w:rsidP="00673EE6">
      <w:r>
        <w:t xml:space="preserve">Zusätzlich befindet sich in dem Paket „manager“ die Klasse </w:t>
      </w:r>
    </w:p>
    <w:p w:rsidR="00673EE6" w:rsidRDefault="00A429F2" w:rsidP="00673EE6">
      <w:r>
        <w:t xml:space="preserve">Die Klasse „AndroidService“ stellt den zentralen Einstiegspunkt für externe Anwendungen auf den Web-Service und die implementierten Methoden bereit. Die entsprechenden Methoden </w:t>
      </w:r>
      <w:r w:rsidR="005C2036">
        <w:t>werden mit Hilfe entsprechender</w:t>
      </w:r>
      <w:r>
        <w:t xml:space="preserve"> </w:t>
      </w:r>
      <w:r w:rsidR="00D639BB">
        <w:t>Annotationen</w:t>
      </w:r>
      <w:r>
        <w:t xml:space="preserve"> </w:t>
      </w:r>
      <w:r w:rsidR="005C2036">
        <w:t>bereitgestellt</w:t>
      </w:r>
      <w:r>
        <w:t xml:space="preserve">. Die benötigten Annotationen werden durch das Framework Jersey zur Verfügung gestellt. Jersey stellt im Java-Umfeld eine Referenz-Implementierung für RESTful Web-Services dar. [QUELLE] Neben den Methoden zur Realisierung der gewünschten Use-Cases werden durch die Klasse „AndroidService“ auch private Methoden </w:t>
      </w:r>
      <w:r>
        <w:lastRenderedPageBreak/>
        <w:t>für die Umformung der Datensätze in, die zur Ü</w:t>
      </w:r>
      <w:r w:rsidR="005C2036">
        <w:t xml:space="preserve">bertragung via HTTP benötigten, </w:t>
      </w:r>
      <w:r>
        <w:t xml:space="preserve">JSON-Objekte </w:t>
      </w:r>
      <w:r w:rsidR="005C2036">
        <w:t>implementiert</w:t>
      </w:r>
      <w:r>
        <w:t xml:space="preserve">. </w:t>
      </w:r>
    </w:p>
    <w:p w:rsidR="00673EE6" w:rsidRPr="007A7580" w:rsidRDefault="00B66C5A" w:rsidP="00B66C5A">
      <w:pPr>
        <w:spacing w:after="0" w:line="240" w:lineRule="auto"/>
      </w:pPr>
      <w:r>
        <w:br w:type="page"/>
      </w:r>
    </w:p>
    <w:p w:rsidR="00AC2188" w:rsidRDefault="00E60614" w:rsidP="00DC40E3">
      <w:pPr>
        <w:pStyle w:val="berschrift2"/>
        <w:numPr>
          <w:ilvl w:val="1"/>
          <w:numId w:val="7"/>
        </w:numPr>
      </w:pPr>
      <w:bookmarkStart w:id="55" w:name="_Toc300678096"/>
      <w:r>
        <w:lastRenderedPageBreak/>
        <w:t xml:space="preserve">Realisierung der </w:t>
      </w:r>
      <w:r w:rsidR="002041DC">
        <w:t>Android-</w:t>
      </w:r>
      <w:r>
        <w:t>Anwendung</w:t>
      </w:r>
      <w:bookmarkEnd w:id="55"/>
    </w:p>
    <w:p w:rsidR="00E60614" w:rsidRDefault="00747CC9" w:rsidP="00DC40E3">
      <w:pPr>
        <w:pStyle w:val="berschrift3"/>
        <w:numPr>
          <w:ilvl w:val="2"/>
          <w:numId w:val="7"/>
        </w:numPr>
      </w:pPr>
      <w:bookmarkStart w:id="56" w:name="_Toc300678097"/>
      <w:r>
        <w:t>Zieldefinition</w:t>
      </w:r>
      <w:bookmarkEnd w:id="56"/>
    </w:p>
    <w:p w:rsidR="002041DC" w:rsidRDefault="007006C5" w:rsidP="007006C5">
      <w:r>
        <w:t>Das Ziel der zu entwickelnden Android-Anwendung ist es, die vorhandenen Daten der Web-Anwendung „speedikon DAMS“ abzurufen und dem Benutzer auf geeignete Weise bereitzustellen. Das Ziel-System der Entwicklung ist das Samsung Galaxy Tab mit dem Betriebssystem Android in der Version 2.2. Die Anwendung soll die Anwendungsfälle des Akteurs „Benutzer“ abbilden</w:t>
      </w:r>
      <w:r w:rsidR="00ED1F92">
        <w:t>. Als Ergänzung zu der manuellen Eingabe von Suchparametern soll die Einbindung der Strichcode-Anwendung „Zxing“ realisiert werden.</w:t>
      </w:r>
    </w:p>
    <w:p w:rsidR="005300D7" w:rsidRDefault="005300D7" w:rsidP="00173C14">
      <w:pPr>
        <w:tabs>
          <w:tab w:val="left" w:pos="1665"/>
        </w:tabs>
      </w:pPr>
    </w:p>
    <w:p w:rsidR="00747CC9" w:rsidRDefault="00747CC9" w:rsidP="00DC40E3">
      <w:pPr>
        <w:pStyle w:val="berschrift3"/>
        <w:numPr>
          <w:ilvl w:val="2"/>
          <w:numId w:val="7"/>
        </w:numPr>
      </w:pPr>
      <w:bookmarkStart w:id="57" w:name="_Toc300678098"/>
      <w:r>
        <w:t>Planung</w:t>
      </w:r>
      <w:bookmarkEnd w:id="57"/>
    </w:p>
    <w:p w:rsidR="0003738B" w:rsidRPr="0003738B" w:rsidRDefault="0003738B" w:rsidP="0003738B"/>
    <w:p w:rsidR="00325895" w:rsidRDefault="00325895" w:rsidP="007239B0">
      <w:r>
        <w:t xml:space="preserve">Im Folgenden soll die Planung der mobilen Anwendung dargelegt werden. Die prototypische Implementierung soll die Möglichkeiten </w:t>
      </w:r>
      <w:r w:rsidR="00B7577B">
        <w:t>aufzeigen</w:t>
      </w:r>
      <w:r>
        <w:t xml:space="preserve">, ob die Anwendung </w:t>
      </w:r>
      <w:r w:rsidR="0091643A">
        <w:t>auf einem tragbaren mobilen Gerät Sinn gemacht. Aus diesem Grund soll das Layout der Anwendu</w:t>
      </w:r>
      <w:r w:rsidR="00A63439">
        <w:t>ng funktional gestaltet werden.</w:t>
      </w:r>
    </w:p>
    <w:p w:rsidR="007239B0" w:rsidRDefault="00167A2D" w:rsidP="00367634">
      <w:pPr>
        <w:jc w:val="center"/>
      </w:pPr>
      <w:r>
        <w:rPr>
          <w:noProof/>
        </w:rPr>
        <w:lastRenderedPageBreak/>
        <w:drawing>
          <wp:anchor distT="0" distB="0" distL="114300" distR="114300" simplePos="0" relativeHeight="251633664" behindDoc="1" locked="0" layoutInCell="1" allowOverlap="1" wp14:anchorId="274F313F" wp14:editId="2420FA6E">
            <wp:simplePos x="0" y="0"/>
            <wp:positionH relativeFrom="column">
              <wp:posOffset>-3175</wp:posOffset>
            </wp:positionH>
            <wp:positionV relativeFrom="page">
              <wp:posOffset>1140460</wp:posOffset>
            </wp:positionV>
            <wp:extent cx="1569720" cy="2578735"/>
            <wp:effectExtent l="0" t="0" r="0" b="0"/>
            <wp:wrapTopAndBottom/>
            <wp:docPr id="18" name="Grafik 7" descr="Beschreibung: D:\FHB\Abschlussarbeit\Schriftliche_Arbeit\Diagramme\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Beschreibung: D:\FHB\Abschlussarbeit\Schriftliche_Arbeit\Diagramme\Screenshots\login.png"/>
                    <pic:cNvPicPr>
                      <a:picLocks noChangeAspect="1" noChangeArrowheads="1"/>
                    </pic:cNvPicPr>
                  </pic:nvPicPr>
                  <pic:blipFill>
                    <a:blip r:embed="rId15" cstate="print">
                      <a:extLst>
                        <a:ext uri="{28A0092B-C50C-407E-A947-70E740481C1C}">
                          <a14:useLocalDpi xmlns:a14="http://schemas.microsoft.com/office/drawing/2010/main" val="0"/>
                        </a:ext>
                      </a:extLst>
                    </a:blip>
                    <a:srcRect t="3572"/>
                    <a:stretch>
                      <a:fillRect/>
                    </a:stretch>
                  </pic:blipFill>
                  <pic:spPr bwMode="auto">
                    <a:xfrm>
                      <a:off x="0" y="0"/>
                      <a:ext cx="1569720" cy="25787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8720" behindDoc="0" locked="0" layoutInCell="1" allowOverlap="1" wp14:anchorId="20341ED0" wp14:editId="0A8EC4AB">
                <wp:simplePos x="0" y="0"/>
                <wp:positionH relativeFrom="column">
                  <wp:posOffset>-2540</wp:posOffset>
                </wp:positionH>
                <wp:positionV relativeFrom="paragraph">
                  <wp:posOffset>2892425</wp:posOffset>
                </wp:positionV>
                <wp:extent cx="4330700" cy="258445"/>
                <wp:effectExtent l="0" t="0" r="0" b="8255"/>
                <wp:wrapNone/>
                <wp:docPr id="17"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30700" cy="258445"/>
                        </a:xfrm>
                        <a:prstGeom prst="rect">
                          <a:avLst/>
                        </a:prstGeom>
                        <a:solidFill>
                          <a:prstClr val="white"/>
                        </a:solidFill>
                        <a:ln>
                          <a:noFill/>
                        </a:ln>
                        <a:effectLst/>
                      </wps:spPr>
                      <wps:txbx>
                        <w:txbxContent>
                          <w:p w:rsidR="00B37720" w:rsidRPr="009177C8" w:rsidRDefault="00B37720" w:rsidP="00921A5A">
                            <w:pPr>
                              <w:pStyle w:val="myBeschriftung"/>
                              <w:rPr>
                                <w:noProof/>
                                <w:sz w:val="24"/>
                              </w:rPr>
                            </w:pPr>
                            <w:bookmarkStart w:id="58" w:name="_Toc300678287"/>
                            <w:r>
                              <w:t xml:space="preserve">Abbildung </w:t>
                            </w:r>
                            <w:fldSimple w:instr=" SEQ Abbildung \* ARABIC ">
                              <w:r w:rsidR="00D55E94">
                                <w:rPr>
                                  <w:noProof/>
                                </w:rPr>
                                <w:t>6</w:t>
                              </w:r>
                            </w:fldSimple>
                            <w:r>
                              <w:t>: Screenshots der mobilen Anwendung</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2pt;margin-top:227.75pt;width:341pt;height:20.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" stroked="f">
                <v:path arrowok="t"/>
                <v:textbox style="mso-fit-shape-to-text:t" inset="0,0,0,0">
                  <w:txbxContent>
                    <w:p w:rsidR="00B37720" w:rsidRPr="009177C8" w:rsidRDefault="00B37720" w:rsidP="00921A5A">
                      <w:pPr>
                        <w:pStyle w:val="myBeschriftung"/>
                        <w:rPr>
                          <w:noProof/>
                          <w:sz w:val="24"/>
                        </w:rPr>
                      </w:pPr>
                      <w:bookmarkStart w:id="59" w:name="_Toc300678287"/>
                      <w:r>
                        <w:t xml:space="preserve">Abbildung </w:t>
                      </w:r>
                      <w:fldSimple w:instr=" SEQ Abbildung \* ARABIC ">
                        <w:r w:rsidR="00D55E94">
                          <w:rPr>
                            <w:noProof/>
                          </w:rPr>
                          <w:t>6</w:t>
                        </w:r>
                      </w:fldSimple>
                      <w:r>
                        <w:t>: Screenshots der mobilen Anwendung</w:t>
                      </w:r>
                      <w:bookmarkEnd w:id="59"/>
                    </w:p>
                  </w:txbxContent>
                </v:textbox>
              </v:shape>
            </w:pict>
          </mc:Fallback>
        </mc:AlternateContent>
      </w:r>
      <w:r>
        <w:rPr>
          <w:noProof/>
        </w:rPr>
        <w:drawing>
          <wp:anchor distT="0" distB="0" distL="114300" distR="114300" simplePos="0" relativeHeight="251656192" behindDoc="1" locked="0" layoutInCell="1" allowOverlap="1" wp14:anchorId="221B82F4" wp14:editId="147B9246">
            <wp:simplePos x="0" y="0"/>
            <wp:positionH relativeFrom="column">
              <wp:align>right</wp:align>
            </wp:positionH>
            <wp:positionV relativeFrom="paragraph">
              <wp:posOffset>259080</wp:posOffset>
            </wp:positionV>
            <wp:extent cx="1569720" cy="2577465"/>
            <wp:effectExtent l="0" t="0" r="0" b="0"/>
            <wp:wrapTopAndBottom/>
            <wp:docPr id="16" name="Grafik 10" descr="Beschreibung: D:\FHB\Abschlussarbeit\Schriftliche_Arbeit\Diagramme\Screenshots\ausg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descr="Beschreibung: D:\FHB\Abschlussarbeit\Schriftliche_Arbeit\Diagramme\Screenshots\ausgabe.png"/>
                    <pic:cNvPicPr>
                      <a:picLocks noChangeAspect="1" noChangeArrowheads="1"/>
                    </pic:cNvPicPr>
                  </pic:nvPicPr>
                  <pic:blipFill>
                    <a:blip r:embed="rId16" cstate="print">
                      <a:extLst>
                        <a:ext uri="{28A0092B-C50C-407E-A947-70E740481C1C}">
                          <a14:useLocalDpi xmlns:a14="http://schemas.microsoft.com/office/drawing/2010/main" val="0"/>
                        </a:ext>
                      </a:extLst>
                    </a:blip>
                    <a:srcRect t="3506"/>
                    <a:stretch>
                      <a:fillRect/>
                    </a:stretch>
                  </pic:blipFill>
                  <pic:spPr bwMode="auto">
                    <a:xfrm>
                      <a:off x="0" y="0"/>
                      <a:ext cx="1569720" cy="25774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1136" behindDoc="1" locked="0" layoutInCell="1" allowOverlap="1" wp14:anchorId="63A753C8" wp14:editId="2545FD05">
            <wp:simplePos x="0" y="0"/>
            <wp:positionH relativeFrom="column">
              <wp:align>center</wp:align>
            </wp:positionH>
            <wp:positionV relativeFrom="paragraph">
              <wp:posOffset>260350</wp:posOffset>
            </wp:positionV>
            <wp:extent cx="1569720" cy="2570480"/>
            <wp:effectExtent l="0" t="0" r="0" b="1270"/>
            <wp:wrapTopAndBottom/>
            <wp:docPr id="15" name="Grafik 8" descr="Beschreibung: D:\FHB\Abschlussarbeit\Schriftliche_Arbeit\Diagramme\Screenshot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Beschreibung: D:\FHB\Abschlussarbeit\Schriftliche_Arbeit\Diagramme\Screenshots\main.png"/>
                    <pic:cNvPicPr>
                      <a:picLocks noChangeAspect="1" noChangeArrowheads="1"/>
                    </pic:cNvPicPr>
                  </pic:nvPicPr>
                  <pic:blipFill>
                    <a:blip r:embed="rId17" cstate="print">
                      <a:extLst>
                        <a:ext uri="{28A0092B-C50C-407E-A947-70E740481C1C}">
                          <a14:useLocalDpi xmlns:a14="http://schemas.microsoft.com/office/drawing/2010/main" val="0"/>
                        </a:ext>
                      </a:extLst>
                    </a:blip>
                    <a:srcRect t="3781"/>
                    <a:stretch>
                      <a:fillRect/>
                    </a:stretch>
                  </pic:blipFill>
                  <pic:spPr bwMode="auto">
                    <a:xfrm>
                      <a:off x="0" y="0"/>
                      <a:ext cx="1569720" cy="25704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239B0" w:rsidRDefault="00A63439" w:rsidP="007239B0">
      <w:r>
        <w:t xml:space="preserve">Die </w:t>
      </w:r>
      <w:r w:rsidR="007239B0">
        <w:t xml:space="preserve">Screenshots </w:t>
      </w:r>
      <w:r>
        <w:t xml:space="preserve">in </w:t>
      </w:r>
      <w:r>
        <w:fldChar w:fldCharType="begin"/>
      </w:r>
      <w:r>
        <w:instrText xml:space="preserve"> REF _Ref299898885 \h </w:instrText>
      </w:r>
      <w:r>
        <w:fldChar w:fldCharType="separate"/>
      </w:r>
      <w:r w:rsidR="00D55E94">
        <w:rPr>
          <w:b/>
          <w:bCs/>
        </w:rPr>
        <w:t>Fehler! Verweisquelle konnte nicht gefunden werden.</w:t>
      </w:r>
      <w:r>
        <w:fldChar w:fldCharType="end"/>
      </w:r>
      <w:r>
        <w:t xml:space="preserve"> </w:t>
      </w:r>
      <w:r w:rsidR="007239B0">
        <w:t>zeigen die Oberfläche der mobilen Anwendung.</w:t>
      </w:r>
      <w:r w:rsidR="00921A5A">
        <w:t xml:space="preserve"> Der erste Ausschnitt zeigt den Anmelde-Bildschirm der mobilen Anwendung. Ein negativer Anmelde-Versuch oder leere Eingabe-Felder werden dem Benutzer mit einem „Toast“ angezeigt. Beim Start der Anwendung wird eine Überprüfung durchgeführt, ob die Datenbank erreichbar ist. Das Ergebnis dieser Überprüfung wird dem Benutzer ebenfalls angezeigt. Bei einer negativen Überprüfung der Netzwerk-Verbindung zur Datenbank wird die Anwendung, mit Aufforderung zur Herstellung einer Verbindung, beendet. Ist der Login durch den Benutzer erfolgreich wird die im mittleren Bild gezeigte Ansicht gestartet. Mit Hilfe der zwei Auswahllisten können die gewünschten Such-Kriterien ausgewählt werden.</w:t>
      </w:r>
      <w:r w:rsidR="006A5344">
        <w:t xml:space="preserve"> In das Texteingabe-Feld können die Suchparameter manuell eingetragen werden. Durch langes drücken des Texteingabe-Feldes soll der Barcode-Scanner Zxing gestartet werden. </w:t>
      </w:r>
      <w:r w:rsidR="00881854">
        <w:t xml:space="preserve">Bei einem erfolgreichen Scan-Versuch wird der entsprechende Wert in das Eingabe-Feld eingetragen und die Anwendung Zxing zuvor wieder beendet. </w:t>
      </w:r>
      <w:r w:rsidR="006A5344">
        <w:t>Über den Button „Suche“ können die gewünschten Informationen abgerufen werden. Die Ausgabe erfolgt wie im dritten Bildausschnitt beispielhaft gezeigt.</w:t>
      </w:r>
      <w:r w:rsidR="00CA4416">
        <w:t xml:space="preserve"> Die negative Suche nach gewünschten Objekten wird dem Benutzer mit einer Nachricht angezeigt.</w:t>
      </w:r>
    </w:p>
    <w:p w:rsidR="00921A5A" w:rsidRPr="00325895" w:rsidRDefault="00921A5A" w:rsidP="007239B0"/>
    <w:p w:rsidR="00C418FD" w:rsidRDefault="00C418FD" w:rsidP="007239B0">
      <w:pPr>
        <w:pStyle w:val="berschrift3"/>
        <w:numPr>
          <w:ilvl w:val="2"/>
          <w:numId w:val="7"/>
        </w:numPr>
      </w:pPr>
      <w:bookmarkStart w:id="60" w:name="_Toc300678099"/>
      <w:r>
        <w:lastRenderedPageBreak/>
        <w:t>Umsetzung</w:t>
      </w:r>
      <w:bookmarkEnd w:id="60"/>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167A2D" w:rsidP="0036386F">
      <w:pPr>
        <w:keepNext/>
      </w:pPr>
      <w:r>
        <w:rPr>
          <w:noProof/>
        </w:rPr>
        <w:drawing>
          <wp:inline distT="0" distB="0" distL="0" distR="0" wp14:anchorId="090868BC" wp14:editId="22A6A574">
            <wp:extent cx="5036185" cy="2756535"/>
            <wp:effectExtent l="0" t="0" r="0" b="5715"/>
            <wp:docPr id="26" name="Grafik 14" descr="Beschreibung: D:\FHB\Abschlussarbeit\Schriftliche_Arbeit\Diagramme\class_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descr="Beschreibung: D:\FHB\Abschlussarbeit\Schriftliche_Arbeit\Diagramme\class_ap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6185" cy="2756535"/>
                    </a:xfrm>
                    <a:prstGeom prst="rect">
                      <a:avLst/>
                    </a:prstGeom>
                    <a:noFill/>
                    <a:ln>
                      <a:noFill/>
                    </a:ln>
                  </pic:spPr>
                </pic:pic>
              </a:graphicData>
            </a:graphic>
          </wp:inline>
        </w:drawing>
      </w:r>
    </w:p>
    <w:p w:rsidR="009E1794" w:rsidRDefault="0036386F" w:rsidP="0036386F">
      <w:pPr>
        <w:pStyle w:val="myBeschriftung"/>
      </w:pPr>
      <w:bookmarkStart w:id="61" w:name="_Toc300678288"/>
      <w:r>
        <w:t xml:space="preserve">Abbildung </w:t>
      </w:r>
      <w:fldSimple w:instr=" SEQ Abbildung \* ARABIC ">
        <w:r w:rsidR="00D55E94">
          <w:rPr>
            <w:noProof/>
          </w:rPr>
          <w:t>7</w:t>
        </w:r>
      </w:fldSimple>
      <w:r w:rsidR="0003738B">
        <w:t>: Klassendiagramm der mobil</w:t>
      </w:r>
      <w:r>
        <w:t>en Anwendung</w:t>
      </w:r>
      <w:bookmarkEnd w:id="61"/>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 xml:space="preserve">Bevor der Login erfolgen kann wird die Verbindung zum </w:t>
      </w:r>
      <w:proofErr w:type="spellStart"/>
      <w:r w:rsidR="009E1794">
        <w:t>WebService</w:t>
      </w:r>
      <w:proofErr w:type="spellEnd"/>
      <w:r w:rsidR="009E1794">
        <w:t xml:space="preserve"> (</w:t>
      </w:r>
      <w:proofErr w:type="spellStart"/>
      <w:r w:rsidR="009E1794" w:rsidRPr="009E1794">
        <w:rPr>
          <w:i/>
        </w:rPr>
        <w:t>checkWebService</w:t>
      </w:r>
      <w:proofErr w:type="spellEnd"/>
      <w:r w:rsidR="009E1794" w:rsidRPr="009E1794">
        <w:rPr>
          <w:i/>
        </w:rPr>
        <w:t>()</w:t>
      </w:r>
      <w:r w:rsidR="0003738B">
        <w:t>) ge</w:t>
      </w:r>
      <w:r w:rsidR="009E1794">
        <w:t xml:space="preserve">testet.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624C1D" w:rsidRPr="008E6004">
        <w:t>Für</w:t>
      </w:r>
      <w:r w:rsidR="00624C1D">
        <w:t xml:space="preserve"> die Realisierung der Oberfläche sind daher ein</w:t>
      </w:r>
      <w:r w:rsidR="00172E95">
        <w:t xml:space="preserve">ige Elemente notwendig, die </w:t>
      </w:r>
      <w:r w:rsidR="0003738B">
        <w:t>beim Start</w:t>
      </w:r>
      <w:r w:rsidR="00624C1D">
        <w:t xml:space="preserve"> der Anwendung initialisiert werden. Die grafischen Elemente </w:t>
      </w:r>
      <w:r w:rsidR="00624C1D">
        <w:lastRenderedPageBreak/>
        <w:t>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proofErr w:type="gramStart"/>
      <w:r>
        <w:t>wird</w:t>
      </w:r>
      <w:proofErr w:type="gramEnd"/>
      <w:r>
        <w:t xml:space="preserve">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Bezeichnung, die </w:t>
      </w:r>
      <w:r w:rsidR="00001A2B" w:rsidRPr="00001A2B">
        <w:rPr>
          <w:i/>
        </w:rPr>
        <w:t>id</w:t>
      </w:r>
      <w:r w:rsidR="00001A2B">
        <w:rPr>
          <w:i/>
        </w:rPr>
        <w:t>,</w:t>
      </w:r>
      <w:r w:rsidR="00001A2B">
        <w:t xml:space="preserve"> in der entsprechenden Konfigurationsdatei </w:t>
      </w:r>
      <w:r w:rsidR="0003738B">
        <w:t xml:space="preserve">zugeordnet </w:t>
      </w:r>
      <w:r w:rsidR="00001A2B">
        <w:t xml:space="preserve">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proofErr w:type="spellStart"/>
      <w:r w:rsidRPr="008D4564">
        <w:rPr>
          <w:i/>
        </w:rPr>
        <w:t>fillSpinner</w:t>
      </w:r>
      <w:proofErr w:type="spellEnd"/>
      <w:r w:rsidRPr="008D4564">
        <w:rPr>
          <w:i/>
        </w:rPr>
        <w:t>()</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w:t>
      </w:r>
      <w:r w:rsidR="000B51DC">
        <w:lastRenderedPageBreak/>
        <w:t xml:space="preserve">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D55E94">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A15293" w:rsidRDefault="00167A2D" w:rsidP="00106344">
      <w:pPr>
        <w:rPr>
          <w:i/>
          <w:sz w:val="20"/>
          <w:szCs w:val="20"/>
        </w:rPr>
      </w:pPr>
      <w:r w:rsidRPr="00A15293">
        <w:rPr>
          <w:noProof/>
          <w:sz w:val="20"/>
          <w:szCs w:val="20"/>
        </w:rPr>
        <w:lastRenderedPageBreak/>
        <mc:AlternateContent>
          <mc:Choice Requires="wps">
            <w:drawing>
              <wp:anchor distT="0" distB="0" distL="114300" distR="114300" simplePos="0" relativeHeight="251701248" behindDoc="0" locked="0" layoutInCell="1" allowOverlap="1" wp14:anchorId="6E260C9C" wp14:editId="44BEA2B9">
                <wp:simplePos x="0" y="0"/>
                <wp:positionH relativeFrom="column">
                  <wp:posOffset>-34461</wp:posOffset>
                </wp:positionH>
                <wp:positionV relativeFrom="paragraph">
                  <wp:posOffset>-81564</wp:posOffset>
                </wp:positionV>
                <wp:extent cx="5120640" cy="6209731"/>
                <wp:effectExtent l="0" t="0" r="22860" b="1968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6209731"/>
                        </a:xfrm>
                        <a:prstGeom prst="rect">
                          <a:avLst/>
                        </a:prstGeom>
                        <a:noFill/>
                        <a:ln w="9525"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7pt;margin-top:-6.4pt;width:403.2pt;height:48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" filled="f" strokecolor="windowText">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106344">
      <w:pPr>
        <w:rPr>
          <w:i/>
          <w:sz w:val="20"/>
          <w:szCs w:val="20"/>
        </w:rPr>
      </w:pPr>
      <w:r w:rsidRPr="00A15293">
        <w:rPr>
          <w:i/>
          <w:sz w:val="20"/>
          <w:szCs w:val="20"/>
        </w:rPr>
        <w:tab/>
        <w:t>String passHash = makeHash(pass);</w:t>
      </w:r>
    </w:p>
    <w:p w:rsidR="00106344" w:rsidRPr="00A15293" w:rsidRDefault="00106344" w:rsidP="00106344">
      <w:pPr>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106344">
      <w:pPr>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106344">
      <w:pPr>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106344">
      <w:pPr>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106344">
      <w:pPr>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106344">
      <w:pPr>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106344">
      <w:pPr>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E02DC">
      <w:pPr>
        <w:rPr>
          <w:i/>
          <w:sz w:val="20"/>
          <w:szCs w:val="20"/>
        </w:rPr>
      </w:pPr>
      <w:r w:rsidRPr="00A15293">
        <w:rPr>
          <w:i/>
          <w:sz w:val="20"/>
          <w:szCs w:val="20"/>
        </w:rPr>
        <w:tab/>
        <w:t xml:space="preserve">} </w:t>
      </w:r>
      <w:r w:rsidR="008E02DC" w:rsidRPr="00A15293">
        <w:rPr>
          <w:i/>
          <w:sz w:val="20"/>
          <w:szCs w:val="20"/>
        </w:rPr>
        <w:t>…</w:t>
      </w:r>
    </w:p>
    <w:p w:rsidR="00106344" w:rsidRPr="00A15293" w:rsidRDefault="00106344" w:rsidP="00106344">
      <w:pPr>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106344">
      <w:pPr>
        <w:rPr>
          <w:i/>
          <w:sz w:val="20"/>
          <w:szCs w:val="20"/>
        </w:rPr>
      </w:pPr>
      <w:r w:rsidRPr="00A15293">
        <w:rPr>
          <w:i/>
          <w:sz w:val="20"/>
          <w:szCs w:val="20"/>
        </w:rPr>
        <w:t>}</w:t>
      </w:r>
    </w:p>
    <w:p w:rsidR="00881854" w:rsidRPr="00FE352D" w:rsidRDefault="00167A2D" w:rsidP="00106344">
      <w:pPr>
        <w:rPr>
          <w:i/>
        </w:rPr>
      </w:pPr>
      <w:r>
        <w:rPr>
          <w:noProof/>
        </w:rPr>
        <mc:AlternateContent>
          <mc:Choice Requires="wps">
            <w:drawing>
              <wp:anchor distT="0" distB="0" distL="114300" distR="114300" simplePos="0" relativeHeight="251723776" behindDoc="0" locked="0" layoutInCell="1" allowOverlap="1" wp14:anchorId="60757C2E" wp14:editId="1629DCE9">
                <wp:simplePos x="0" y="0"/>
                <wp:positionH relativeFrom="column">
                  <wp:posOffset>4445</wp:posOffset>
                </wp:positionH>
                <wp:positionV relativeFrom="paragraph">
                  <wp:posOffset>60325</wp:posOffset>
                </wp:positionV>
                <wp:extent cx="6028055" cy="258445"/>
                <wp:effectExtent l="0" t="0" r="0" b="825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8055" cy="258445"/>
                        </a:xfrm>
                        <a:prstGeom prst="rect">
                          <a:avLst/>
                        </a:prstGeom>
                        <a:solidFill>
                          <a:prstClr val="white"/>
                        </a:solidFill>
                        <a:ln>
                          <a:noFill/>
                        </a:ln>
                        <a:effectLst/>
                      </wps:spPr>
                      <wps:txbx>
                        <w:txbxContent>
                          <w:p w:rsidR="00B37720" w:rsidRPr="00137EFB" w:rsidRDefault="00B37720" w:rsidP="00881854">
                            <w:pPr>
                              <w:pStyle w:val="myBeschriftung"/>
                              <w:rPr>
                                <w:i/>
                                <w:noProof/>
                                <w:sz w:val="24"/>
                              </w:rPr>
                            </w:pPr>
                            <w:r>
                              <w:t xml:space="preserve">Listing </w:t>
                            </w:r>
                            <w:fldSimple w:instr=" SEQ Listing \* ARABIC ">
                              <w:r w:rsidR="00D55E94">
                                <w:rPr>
                                  <w:noProof/>
                                </w:rPr>
                                <w:t>1</w:t>
                              </w:r>
                            </w:fldSimple>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feld 12" o:spid="_x0000_s1027" type="#_x0000_t202" style="position:absolute;left:0;text-align:left;margin-left:.35pt;margin-top:4.75pt;width:474.65pt;height:20.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" stroked="f">
                <v:path arrowok="t"/>
                <v:textbox style="mso-fit-shape-to-text:t" inset="0,0,0,0">
                  <w:txbxContent>
                    <w:p w:rsidR="00B37720" w:rsidRPr="00137EFB" w:rsidRDefault="00B37720" w:rsidP="00881854">
                      <w:pPr>
                        <w:pStyle w:val="myBeschriftung"/>
                        <w:rPr>
                          <w:i/>
                          <w:noProof/>
                          <w:sz w:val="24"/>
                        </w:rPr>
                      </w:pPr>
                      <w:r>
                        <w:t xml:space="preserve">Listing </w:t>
                      </w:r>
                      <w:fldSimple w:instr=" SEQ Listing \* ARABIC ">
                        <w:r w:rsidR="00D55E94">
                          <w:rPr>
                            <w:noProof/>
                          </w:rPr>
                          <w:t>1</w:t>
                        </w:r>
                      </w:fldSimple>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w:t>
      </w:r>
      <w:r w:rsidR="007C7DB9">
        <w:lastRenderedPageBreak/>
        <w:t xml:space="preserve">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5F0C9535" wp14:editId="00C505CC">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2" w:name="_Toc300678289"/>
      <w:r>
        <w:t xml:space="preserve">Abbildung </w:t>
      </w:r>
      <w:fldSimple w:instr=" SEQ Abbildung \* ARABIC ">
        <w:r w:rsidR="00D55E94">
          <w:rPr>
            <w:noProof/>
          </w:rPr>
          <w:t>8</w:t>
        </w:r>
      </w:fldSimple>
      <w:r w:rsidR="00A740A6">
        <w:t>: Sequenzdiagramm</w:t>
      </w:r>
      <w:r>
        <w:t xml:space="preserve"> "Login" und "Suche starten"</w:t>
      </w:r>
      <w:bookmarkEnd w:id="62"/>
    </w:p>
    <w:p w:rsidR="00816198" w:rsidRDefault="00816198" w:rsidP="00816198">
      <w:r>
        <w:t>Als Grundlage für das Diagramm dienen die Anwendungsfälle Anwendung starten und Suche durchführen unter Verwendung einer Seriennummer. Für ein besseres Verständnis sind in den blauen Kästchen die Begriffe „App:“ und „Web:“ aufgeführt, um die mobile Anwendung („App“) und den 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lastRenderedPageBreak/>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siehe </w:t>
      </w:r>
      <w:r w:rsidR="00D12811">
        <w:fldChar w:fldCharType="begin"/>
      </w:r>
      <w:r w:rsidR="00D12811">
        <w:instrText xml:space="preserve"> REF _Ref299967421 \r \h </w:instrText>
      </w:r>
      <w:r w:rsidR="00D12811">
        <w:fldChar w:fldCharType="separate"/>
      </w:r>
      <w:r w:rsidR="00D55E94">
        <w:t>3.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3" w:name="_Toc300678100"/>
      <w:r>
        <w:lastRenderedPageBreak/>
        <w:t>Testen der Android-Anwendung</w:t>
      </w:r>
      <w:bookmarkEnd w:id="63"/>
    </w:p>
    <w:p w:rsidR="00C418FD" w:rsidRDefault="00C418FD" w:rsidP="00DC40E3">
      <w:pPr>
        <w:pStyle w:val="berschrift3"/>
        <w:numPr>
          <w:ilvl w:val="2"/>
          <w:numId w:val="7"/>
        </w:numPr>
      </w:pPr>
      <w:bookmarkStart w:id="64" w:name="_Toc300678101"/>
      <w:r>
        <w:t>Zieldefinition</w:t>
      </w:r>
      <w:bookmarkEnd w:id="64"/>
    </w:p>
    <w:p w:rsidR="00460307" w:rsidRPr="00460307" w:rsidRDefault="00460307" w:rsidP="00460307"/>
    <w:p w:rsidR="0028559F" w:rsidRDefault="0028559F" w:rsidP="000262FC">
      <w:r>
        <w:t xml:space="preserve">In diesem Kapitel wird die praktische Umsetzung von Unit-Tests in Bezug auf die Android-Umgebung näher betrachtet. Die Realisierung erfolgt in Anlehnung an das </w:t>
      </w:r>
      <w:proofErr w:type="spellStart"/>
      <w:r>
        <w:t>Tutorial</w:t>
      </w:r>
      <w:proofErr w:type="spellEnd"/>
      <w:r>
        <w:t xml:space="preserve"> „Activity Testing</w:t>
      </w:r>
      <w:r w:rsidR="000262FC">
        <w:t>“</w:t>
      </w:r>
      <w:r>
        <w:t xml:space="preserve"> der offiziellen Developer-Webseite von Android [AND11]</w:t>
      </w:r>
      <w:r w:rsidR="009E2B5F">
        <w:t>.</w:t>
      </w:r>
      <w:r>
        <w:t xml:space="preserve"> Dabei soll vor al</w:t>
      </w:r>
      <w:r w:rsidR="009E2B5F">
        <w:t>lem auf das android-spezifische</w:t>
      </w:r>
      <w:r>
        <w:t xml:space="preserve">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9E2B5F">
        <w:t xml:space="preserve"> </w:t>
      </w:r>
      <w:r w:rsidR="000262FC">
        <w:t xml:space="preserve">Aufgrund der trivialen Struktur der mobilen Anwendung </w:t>
      </w:r>
      <w:r w:rsidR="00B207B4">
        <w:t>kann</w:t>
      </w:r>
      <w:r w:rsidR="000262FC">
        <w:t xml:space="preserve"> nur auf das Szenario „Activity Testing“ (siehe </w:t>
      </w:r>
      <w:r w:rsidR="000262FC">
        <w:fldChar w:fldCharType="begin"/>
      </w:r>
      <w:r w:rsidR="000262FC">
        <w:instrText xml:space="preserve"> REF _Ref300216986 \r \h </w:instrText>
      </w:r>
      <w:r w:rsidR="000262FC">
        <w:fldChar w:fldCharType="separate"/>
      </w:r>
      <w:r w:rsidR="00D55E94">
        <w:t>2.3.3.2</w:t>
      </w:r>
      <w:r w:rsidR="000262FC">
        <w:fldChar w:fldCharType="end"/>
      </w:r>
      <w:r w:rsidR="000262FC">
        <w:t>) eingegangen</w:t>
      </w:r>
      <w:r w:rsidR="009E2B5F">
        <w:t xml:space="preserve"> werden</w:t>
      </w:r>
      <w:r w:rsidR="000262FC">
        <w:t xml:space="preserve">. </w:t>
      </w:r>
    </w:p>
    <w:p w:rsidR="00C418FD" w:rsidRDefault="00C418FD" w:rsidP="00DC40E3">
      <w:pPr>
        <w:pStyle w:val="berschrift3"/>
        <w:numPr>
          <w:ilvl w:val="2"/>
          <w:numId w:val="7"/>
        </w:numPr>
      </w:pPr>
      <w:bookmarkStart w:id="65" w:name="_Toc300678102"/>
      <w:r>
        <w:t>Umsetzung</w:t>
      </w:r>
      <w:bookmarkEnd w:id="65"/>
    </w:p>
    <w:p w:rsidR="00460307" w:rsidRPr="00460307" w:rsidRDefault="00460307" w:rsidP="00460307"/>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3C6620BA" wp14:editId="35025DE8">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66" w:name="_Toc300678290"/>
      <w:r>
        <w:t xml:space="preserve">Abbildung </w:t>
      </w:r>
      <w:fldSimple w:instr=" SEQ Abbildung \* ARABIC ">
        <w:r w:rsidR="00D55E94">
          <w:rPr>
            <w:noProof/>
          </w:rPr>
          <w:t>9</w:t>
        </w:r>
      </w:fldSimple>
      <w:r>
        <w:t xml:space="preserve">: </w:t>
      </w:r>
      <w:r w:rsidR="009E2B5F">
        <w:t>Kl</w:t>
      </w:r>
      <w:r w:rsidRPr="005B0AA6">
        <w:t>assendiagramm der Test-Klassen</w:t>
      </w:r>
      <w:bookmarkEnd w:id="66"/>
    </w:p>
    <w:p w:rsidR="00816198" w:rsidRDefault="00710D3F" w:rsidP="00460307">
      <w:r>
        <w:lastRenderedPageBreak/>
        <w:t>D</w:t>
      </w:r>
      <w:r w:rsidR="009E2B5F">
        <w:t>urch die Entwicklungsumgebung we</w:t>
      </w:r>
      <w:r>
        <w:t>rden die Klassen „</w:t>
      </w:r>
      <w:proofErr w:type="spellStart"/>
      <w:r>
        <w:t>DamsActivityTest</w:t>
      </w:r>
      <w:proofErr w:type="spellEnd"/>
      <w:r w:rsidRPr="00460307">
        <w:t>“ und „</w:t>
      </w:r>
      <w:proofErr w:type="spellStart"/>
      <w:r w:rsidRPr="00460307">
        <w:t>LoginActivityTest</w:t>
      </w:r>
      <w:proofErr w:type="spellEnd"/>
      <w:r w:rsidRPr="00460307">
        <w:t>“ als Testklassen zu den gleichnamigen Activity</w:t>
      </w:r>
      <w:r>
        <w:t xml:space="preserve"> Klassen der eigentlichen Anwendung generiert. Zusätzlich wurde die Klasse </w:t>
      </w:r>
      <w:proofErr w:type="spellStart"/>
      <w: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 xml:space="preserve">nstruktor der jeweiligen </w:t>
      </w:r>
      <w:proofErr w:type="spellStart"/>
      <w:r>
        <w:t>TestKlassen</w:t>
      </w:r>
      <w:proofErr w:type="spellEnd"/>
      <w:r>
        <w:t xml:space="preserve">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D55E94">
        <w:t>2.3.2</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t>DamsActivityTest</w:t>
      </w:r>
      <w:proofErr w:type="spellEnd"/>
      <w:r w:rsidR="009A6CE4">
        <w:t xml:space="preserve"> </w:t>
      </w:r>
      <w:r w:rsidR="000F3A45">
        <w:t xml:space="preserve">textuell und gegeben falls durch ein Listing beschrieben. </w:t>
      </w:r>
    </w:p>
    <w:p w:rsidR="009A6CE4" w:rsidRDefault="009A6CE4" w:rsidP="009A6CE4">
      <w:pPr>
        <w:pStyle w:val="Listenabsatz"/>
        <w:numPr>
          <w:ilvl w:val="0"/>
          <w:numId w:val="21"/>
        </w:numPr>
      </w:pPr>
      <w:proofErr w:type="spellStart"/>
      <w:r>
        <w:t>testPreCondition</w:t>
      </w:r>
      <w:proofErr w:type="spellEnd"/>
      <w: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proofErr w:type="spellStart"/>
      <w:r>
        <w:t>testOrientation</w:t>
      </w:r>
      <w:proofErr w:type="spellEnd"/>
      <w: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proofErr w:type="spellStart"/>
      <w:r>
        <w:t>testOnPause</w:t>
      </w:r>
      <w:proofErr w:type="spellEnd"/>
      <w:r>
        <w:t>()</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w:t>
      </w:r>
      <w:proofErr w:type="spellStart"/>
      <w:r>
        <w:t>testOnPause</w:t>
      </w:r>
      <w:proofErr w:type="spellEnd"/>
      <w:r>
        <w:t xml:space="preserv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 xml:space="preserve">(siehe </w:t>
      </w:r>
      <w:r w:rsidR="00F938DE">
        <w:fldChar w:fldCharType="begin"/>
      </w:r>
      <w:r w:rsidR="00F938DE">
        <w:instrText xml:space="preserve"> REF _Ref298747475 \r \h </w:instrText>
      </w:r>
      <w:r w:rsidR="00F938DE">
        <w:fldChar w:fldCharType="separate"/>
      </w:r>
      <w:r w:rsidR="00D55E94">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proofErr w:type="spellStart"/>
      <w:r>
        <w:t>testOnDestroy</w:t>
      </w:r>
      <w:proofErr w:type="spellEnd"/>
      <w:r>
        <w:t>()</w:t>
      </w:r>
    </w:p>
    <w:p w:rsidR="00F13335" w:rsidRPr="00D31714" w:rsidRDefault="00F13335" w:rsidP="00F13335">
      <w:pPr>
        <w:ind w:left="360"/>
      </w:pPr>
      <w:r>
        <w:lastRenderedPageBreak/>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proofErr w:type="spellStart"/>
      <w:r>
        <w:t>testScanResult</w:t>
      </w:r>
      <w:proofErr w:type="spellEnd"/>
      <w: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proofErr w:type="spellStart"/>
      <w:r>
        <w:t>testPermission</w:t>
      </w:r>
      <w:proofErr w:type="spellEnd"/>
      <w: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Default="00C136DC" w:rsidP="009A6CE4">
      <w:pPr>
        <w:pStyle w:val="Listenabsatz"/>
        <w:numPr>
          <w:ilvl w:val="0"/>
          <w:numId w:val="21"/>
        </w:numPr>
      </w:pPr>
      <w:proofErr w:type="spellStart"/>
      <w:r>
        <w:t>testItemSelected</w:t>
      </w:r>
      <w:proofErr w:type="spellEnd"/>
      <w: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proofErr w:type="spellStart"/>
      <w:r>
        <w:t>testCheckWebService</w:t>
      </w:r>
      <w:proofErr w:type="spellEnd"/>
      <w:r>
        <w:t>()</w:t>
      </w:r>
    </w:p>
    <w:p w:rsidR="00CD0300" w:rsidRPr="00E042A4" w:rsidRDefault="00CD0300" w:rsidP="00CD0300">
      <w:pPr>
        <w:ind w:left="360"/>
      </w:pPr>
      <w:r>
        <w:t xml:space="preserve">Mit Hilfe der Methode </w:t>
      </w:r>
      <w:proofErr w:type="spellStart"/>
      <w:r>
        <w:t>testCheckWebService</w:t>
      </w:r>
      <w:proofErr w:type="spellEnd"/>
      <w:r>
        <w:t xml:space="preserve">() soll das Testen möglicher Exceptions aufgezeigt werden. (siehe </w:t>
      </w:r>
      <w:r>
        <w:fldChar w:fldCharType="begin"/>
      </w:r>
      <w:r>
        <w:instrText xml:space="preserve"> REF _Ref300240428 \r \h </w:instrText>
      </w:r>
      <w:r>
        <w:fldChar w:fldCharType="separate"/>
      </w:r>
      <w:r w:rsidR="00D55E94">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proofErr w:type="spellStart"/>
      <w:r>
        <w:t>testEmptyText</w:t>
      </w:r>
      <w:proofErr w:type="spellEnd"/>
      <w: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t>testEmptyText</w:t>
      </w:r>
      <w:proofErr w:type="spellEnd"/>
      <w:r>
        <w:t>()</w:t>
      </w:r>
      <w:r w:rsidR="00CE6B99">
        <w:t xml:space="preserve"> überprüft dieses Verhalten. Aufgrund der gleichen Verfahrensweise wie bei der Methode </w:t>
      </w:r>
      <w:proofErr w:type="spellStart"/>
      <w:r w:rsidR="00CE6B99">
        <w:t>testCheckWebService</w:t>
      </w:r>
      <w:proofErr w:type="spellEnd"/>
      <w:r w:rsidR="00CE6B99">
        <w:t>()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7" w:name="_Toc300678103"/>
      <w:r>
        <w:lastRenderedPageBreak/>
        <w:t>Abschluss</w:t>
      </w:r>
      <w:bookmarkEnd w:id="67"/>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D55E94">
        <w:t>3.3</w:t>
      </w:r>
      <w:r w:rsidR="00C3651F">
        <w:fldChar w:fldCharType="end"/>
      </w:r>
      <w:r w:rsidR="00C3651F">
        <w:t xml:space="preserve"> erarbeiteten Anwendungsfäll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68" w:name="_Toc300678105"/>
      <w:r>
        <w:t>Fazit</w:t>
      </w:r>
      <w:bookmarkEnd w:id="68"/>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iOS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AA4371">
      <w:footerReference w:type="even" r:id="rId21"/>
      <w:footerReference w:type="default" r:id="rId22"/>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150B" w:rsidRDefault="00FB150B" w:rsidP="00AA65EE">
      <w:pPr>
        <w:spacing w:after="0" w:line="240" w:lineRule="auto"/>
      </w:pPr>
      <w:r>
        <w:separator/>
      </w:r>
    </w:p>
  </w:endnote>
  <w:endnote w:type="continuationSeparator" w:id="0">
    <w:p w:rsidR="00FB150B" w:rsidRDefault="00FB150B"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720" w:rsidRDefault="00B37720">
    <w:pPr>
      <w:pStyle w:val="Fuzeile"/>
    </w:pPr>
    <w:r>
      <w:fldChar w:fldCharType="begin"/>
    </w:r>
    <w:r>
      <w:instrText>PAGE   \* MERGEFORMAT</w:instrText>
    </w:r>
    <w:r>
      <w:fldChar w:fldCharType="separate"/>
    </w:r>
    <w:r w:rsidR="00A86E5C">
      <w:rPr>
        <w:noProof/>
      </w:rPr>
      <w:t>28</w:t>
    </w:r>
    <w:r>
      <w:fldChar w:fldCharType="end"/>
    </w:r>
  </w:p>
  <w:p w:rsidR="00B37720" w:rsidRDefault="00B37720">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720" w:rsidRDefault="00B37720">
    <w:pPr>
      <w:pStyle w:val="Fuzeile"/>
      <w:jc w:val="right"/>
    </w:pPr>
    <w:r>
      <w:fldChar w:fldCharType="begin"/>
    </w:r>
    <w:r>
      <w:instrText>PAGE   \* MERGEFORMAT</w:instrText>
    </w:r>
    <w:r>
      <w:fldChar w:fldCharType="separate"/>
    </w:r>
    <w:r w:rsidR="00A86E5C">
      <w:rPr>
        <w:noProof/>
      </w:rPr>
      <w:t>29</w:t>
    </w:r>
    <w:r>
      <w:fldChar w:fldCharType="end"/>
    </w:r>
  </w:p>
  <w:p w:rsidR="00B37720" w:rsidRDefault="00B3772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150B" w:rsidRDefault="00FB150B" w:rsidP="00AA65EE">
      <w:pPr>
        <w:spacing w:after="0" w:line="240" w:lineRule="auto"/>
      </w:pPr>
      <w:r>
        <w:separator/>
      </w:r>
    </w:p>
  </w:footnote>
  <w:footnote w:type="continuationSeparator" w:id="0">
    <w:p w:rsidR="00FB150B" w:rsidRDefault="00FB150B" w:rsidP="00AA65E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E72AFD2E"/>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6">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1"/>
  </w:num>
  <w:num w:numId="2">
    <w:abstractNumId w:val="14"/>
  </w:num>
  <w:num w:numId="3">
    <w:abstractNumId w:val="4"/>
  </w:num>
  <w:num w:numId="4">
    <w:abstractNumId w:val="12"/>
  </w:num>
  <w:num w:numId="5">
    <w:abstractNumId w:val="20"/>
  </w:num>
  <w:num w:numId="6">
    <w:abstractNumId w:val="15"/>
  </w:num>
  <w:num w:numId="7">
    <w:abstractNumId w:val="16"/>
  </w:num>
  <w:num w:numId="8">
    <w:abstractNumId w:val="2"/>
  </w:num>
  <w:num w:numId="9">
    <w:abstractNumId w:val="17"/>
  </w:num>
  <w:num w:numId="10">
    <w:abstractNumId w:val="13"/>
  </w:num>
  <w:num w:numId="11">
    <w:abstractNumId w:val="22"/>
  </w:num>
  <w:num w:numId="12">
    <w:abstractNumId w:val="8"/>
  </w:num>
  <w:num w:numId="13">
    <w:abstractNumId w:val="23"/>
  </w:num>
  <w:num w:numId="14">
    <w:abstractNumId w:val="6"/>
  </w:num>
  <w:num w:numId="15">
    <w:abstractNumId w:val="5"/>
  </w:num>
  <w:num w:numId="16">
    <w:abstractNumId w:val="9"/>
  </w:num>
  <w:num w:numId="17">
    <w:abstractNumId w:val="19"/>
  </w:num>
  <w:num w:numId="18">
    <w:abstractNumId w:val="0"/>
  </w:num>
  <w:num w:numId="19">
    <w:abstractNumId w:val="1"/>
  </w:num>
  <w:num w:numId="20">
    <w:abstractNumId w:val="10"/>
  </w:num>
  <w:num w:numId="21">
    <w:abstractNumId w:val="3"/>
  </w:num>
  <w:num w:numId="22">
    <w:abstractNumId w:val="7"/>
  </w:num>
  <w:num w:numId="23">
    <w:abstractNumId w:val="11"/>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3F37"/>
    <w:rsid w:val="00035773"/>
    <w:rsid w:val="0003738B"/>
    <w:rsid w:val="00050A3D"/>
    <w:rsid w:val="000528EC"/>
    <w:rsid w:val="000731FA"/>
    <w:rsid w:val="00073CB3"/>
    <w:rsid w:val="00086B15"/>
    <w:rsid w:val="0009259A"/>
    <w:rsid w:val="000B51DC"/>
    <w:rsid w:val="000C58F7"/>
    <w:rsid w:val="000D7576"/>
    <w:rsid w:val="000E1534"/>
    <w:rsid w:val="000E2EEC"/>
    <w:rsid w:val="000E5E60"/>
    <w:rsid w:val="000F3A45"/>
    <w:rsid w:val="00106344"/>
    <w:rsid w:val="00113AEC"/>
    <w:rsid w:val="00116E6F"/>
    <w:rsid w:val="00125DEA"/>
    <w:rsid w:val="0013798F"/>
    <w:rsid w:val="00155CCC"/>
    <w:rsid w:val="00167A2D"/>
    <w:rsid w:val="00172E95"/>
    <w:rsid w:val="00173C14"/>
    <w:rsid w:val="001970BC"/>
    <w:rsid w:val="001A6A22"/>
    <w:rsid w:val="001C4125"/>
    <w:rsid w:val="001C4DB7"/>
    <w:rsid w:val="001C631C"/>
    <w:rsid w:val="001D25AA"/>
    <w:rsid w:val="001F01BD"/>
    <w:rsid w:val="001F1D0B"/>
    <w:rsid w:val="00202FB3"/>
    <w:rsid w:val="002041DC"/>
    <w:rsid w:val="00224C9D"/>
    <w:rsid w:val="002251E4"/>
    <w:rsid w:val="00232CAA"/>
    <w:rsid w:val="0023513F"/>
    <w:rsid w:val="00252089"/>
    <w:rsid w:val="00273D0B"/>
    <w:rsid w:val="0027421C"/>
    <w:rsid w:val="0027600B"/>
    <w:rsid w:val="0028559F"/>
    <w:rsid w:val="00286A24"/>
    <w:rsid w:val="002875F2"/>
    <w:rsid w:val="00291580"/>
    <w:rsid w:val="002A1EEC"/>
    <w:rsid w:val="002B6B87"/>
    <w:rsid w:val="002C38F0"/>
    <w:rsid w:val="002C4315"/>
    <w:rsid w:val="002C4A1B"/>
    <w:rsid w:val="002D4B3B"/>
    <w:rsid w:val="002D7C52"/>
    <w:rsid w:val="002E0378"/>
    <w:rsid w:val="002E0435"/>
    <w:rsid w:val="002E4887"/>
    <w:rsid w:val="002F366B"/>
    <w:rsid w:val="0030180E"/>
    <w:rsid w:val="00303F5B"/>
    <w:rsid w:val="00315902"/>
    <w:rsid w:val="00317C4D"/>
    <w:rsid w:val="00324205"/>
    <w:rsid w:val="00325895"/>
    <w:rsid w:val="00332856"/>
    <w:rsid w:val="00335CB9"/>
    <w:rsid w:val="00341B98"/>
    <w:rsid w:val="00355858"/>
    <w:rsid w:val="00356C63"/>
    <w:rsid w:val="0036386F"/>
    <w:rsid w:val="00367634"/>
    <w:rsid w:val="00390E56"/>
    <w:rsid w:val="003924E8"/>
    <w:rsid w:val="003B000B"/>
    <w:rsid w:val="003C177E"/>
    <w:rsid w:val="003C1BE3"/>
    <w:rsid w:val="003C4C38"/>
    <w:rsid w:val="003C5005"/>
    <w:rsid w:val="003C567A"/>
    <w:rsid w:val="003C6757"/>
    <w:rsid w:val="003D156F"/>
    <w:rsid w:val="003D6D6F"/>
    <w:rsid w:val="003F6B00"/>
    <w:rsid w:val="00406FAF"/>
    <w:rsid w:val="004073C1"/>
    <w:rsid w:val="004131C2"/>
    <w:rsid w:val="00416645"/>
    <w:rsid w:val="004250AF"/>
    <w:rsid w:val="0043436D"/>
    <w:rsid w:val="00434BF5"/>
    <w:rsid w:val="0043701F"/>
    <w:rsid w:val="00442735"/>
    <w:rsid w:val="00452B44"/>
    <w:rsid w:val="00455932"/>
    <w:rsid w:val="00460307"/>
    <w:rsid w:val="004659C2"/>
    <w:rsid w:val="00493275"/>
    <w:rsid w:val="00493BCA"/>
    <w:rsid w:val="004A28D0"/>
    <w:rsid w:val="004B2825"/>
    <w:rsid w:val="004E6E98"/>
    <w:rsid w:val="004F2DC0"/>
    <w:rsid w:val="005300D7"/>
    <w:rsid w:val="0053612A"/>
    <w:rsid w:val="00542331"/>
    <w:rsid w:val="005507F1"/>
    <w:rsid w:val="00562622"/>
    <w:rsid w:val="00566E1C"/>
    <w:rsid w:val="005701C3"/>
    <w:rsid w:val="00580CB9"/>
    <w:rsid w:val="005868D9"/>
    <w:rsid w:val="005978CF"/>
    <w:rsid w:val="005A0B75"/>
    <w:rsid w:val="005B69BF"/>
    <w:rsid w:val="005B7B3A"/>
    <w:rsid w:val="005C2036"/>
    <w:rsid w:val="005C5566"/>
    <w:rsid w:val="005D228C"/>
    <w:rsid w:val="005D24E4"/>
    <w:rsid w:val="005D31E4"/>
    <w:rsid w:val="005D4522"/>
    <w:rsid w:val="005D60D2"/>
    <w:rsid w:val="006022D5"/>
    <w:rsid w:val="00610CCA"/>
    <w:rsid w:val="00613D89"/>
    <w:rsid w:val="00624C1D"/>
    <w:rsid w:val="00625998"/>
    <w:rsid w:val="00632FC2"/>
    <w:rsid w:val="00636949"/>
    <w:rsid w:val="0063727F"/>
    <w:rsid w:val="00663195"/>
    <w:rsid w:val="00672D27"/>
    <w:rsid w:val="00673EE6"/>
    <w:rsid w:val="0067652B"/>
    <w:rsid w:val="00695ED5"/>
    <w:rsid w:val="006A5344"/>
    <w:rsid w:val="006A6DC8"/>
    <w:rsid w:val="006A7A7B"/>
    <w:rsid w:val="006B2163"/>
    <w:rsid w:val="006E3EF7"/>
    <w:rsid w:val="007006C5"/>
    <w:rsid w:val="00702A65"/>
    <w:rsid w:val="007074BE"/>
    <w:rsid w:val="00710D3F"/>
    <w:rsid w:val="00712BED"/>
    <w:rsid w:val="00715A9C"/>
    <w:rsid w:val="007239B0"/>
    <w:rsid w:val="00725BAE"/>
    <w:rsid w:val="00732C2B"/>
    <w:rsid w:val="0073474D"/>
    <w:rsid w:val="00736D33"/>
    <w:rsid w:val="007423C3"/>
    <w:rsid w:val="00747CC9"/>
    <w:rsid w:val="00754E32"/>
    <w:rsid w:val="00760E09"/>
    <w:rsid w:val="00763A6B"/>
    <w:rsid w:val="00763AD3"/>
    <w:rsid w:val="00784FAB"/>
    <w:rsid w:val="00796AD8"/>
    <w:rsid w:val="007A1E34"/>
    <w:rsid w:val="007A65BC"/>
    <w:rsid w:val="007A6BE2"/>
    <w:rsid w:val="007A7580"/>
    <w:rsid w:val="007C5303"/>
    <w:rsid w:val="007C7DB9"/>
    <w:rsid w:val="007D1E66"/>
    <w:rsid w:val="007D63E9"/>
    <w:rsid w:val="007E4823"/>
    <w:rsid w:val="007F7E8B"/>
    <w:rsid w:val="008107AD"/>
    <w:rsid w:val="00814F93"/>
    <w:rsid w:val="00816198"/>
    <w:rsid w:val="00816499"/>
    <w:rsid w:val="00825425"/>
    <w:rsid w:val="008265B6"/>
    <w:rsid w:val="008340F5"/>
    <w:rsid w:val="008408AE"/>
    <w:rsid w:val="00841101"/>
    <w:rsid w:val="0084644B"/>
    <w:rsid w:val="008576B1"/>
    <w:rsid w:val="0086276A"/>
    <w:rsid w:val="00876A5B"/>
    <w:rsid w:val="00881854"/>
    <w:rsid w:val="008A46AB"/>
    <w:rsid w:val="008A7B4B"/>
    <w:rsid w:val="008B1077"/>
    <w:rsid w:val="008B2B6F"/>
    <w:rsid w:val="008C1FA9"/>
    <w:rsid w:val="008D3959"/>
    <w:rsid w:val="008D4564"/>
    <w:rsid w:val="008D51E1"/>
    <w:rsid w:val="008E02DC"/>
    <w:rsid w:val="008E3C84"/>
    <w:rsid w:val="008E5087"/>
    <w:rsid w:val="008E6004"/>
    <w:rsid w:val="00915942"/>
    <w:rsid w:val="0091643A"/>
    <w:rsid w:val="00921A5A"/>
    <w:rsid w:val="00924DF0"/>
    <w:rsid w:val="00925BA0"/>
    <w:rsid w:val="009305EA"/>
    <w:rsid w:val="009351B5"/>
    <w:rsid w:val="009471E1"/>
    <w:rsid w:val="00964059"/>
    <w:rsid w:val="009702AB"/>
    <w:rsid w:val="009723FD"/>
    <w:rsid w:val="009A66E8"/>
    <w:rsid w:val="009A6CE4"/>
    <w:rsid w:val="009B78A3"/>
    <w:rsid w:val="009E1794"/>
    <w:rsid w:val="009E2B5F"/>
    <w:rsid w:val="009F045F"/>
    <w:rsid w:val="009F0DE5"/>
    <w:rsid w:val="009F1AC3"/>
    <w:rsid w:val="009F4579"/>
    <w:rsid w:val="00A15293"/>
    <w:rsid w:val="00A429F2"/>
    <w:rsid w:val="00A44A53"/>
    <w:rsid w:val="00A541C2"/>
    <w:rsid w:val="00A62827"/>
    <w:rsid w:val="00A63439"/>
    <w:rsid w:val="00A662E6"/>
    <w:rsid w:val="00A72799"/>
    <w:rsid w:val="00A740A6"/>
    <w:rsid w:val="00A86E5C"/>
    <w:rsid w:val="00AA3185"/>
    <w:rsid w:val="00AA4371"/>
    <w:rsid w:val="00AA65EE"/>
    <w:rsid w:val="00AB00A6"/>
    <w:rsid w:val="00AB03C4"/>
    <w:rsid w:val="00AC2188"/>
    <w:rsid w:val="00AD46BE"/>
    <w:rsid w:val="00AD553B"/>
    <w:rsid w:val="00B01B0F"/>
    <w:rsid w:val="00B207B4"/>
    <w:rsid w:val="00B22039"/>
    <w:rsid w:val="00B37720"/>
    <w:rsid w:val="00B43BF8"/>
    <w:rsid w:val="00B534CC"/>
    <w:rsid w:val="00B661B7"/>
    <w:rsid w:val="00B66C5A"/>
    <w:rsid w:val="00B72151"/>
    <w:rsid w:val="00B74FF4"/>
    <w:rsid w:val="00B756CC"/>
    <w:rsid w:val="00B7577B"/>
    <w:rsid w:val="00B77BE4"/>
    <w:rsid w:val="00B90AC2"/>
    <w:rsid w:val="00B938AD"/>
    <w:rsid w:val="00BB0E40"/>
    <w:rsid w:val="00BB4587"/>
    <w:rsid w:val="00BB5EF9"/>
    <w:rsid w:val="00BD5ADF"/>
    <w:rsid w:val="00BF0184"/>
    <w:rsid w:val="00C01A55"/>
    <w:rsid w:val="00C11BAB"/>
    <w:rsid w:val="00C1339C"/>
    <w:rsid w:val="00C133E4"/>
    <w:rsid w:val="00C136DC"/>
    <w:rsid w:val="00C14A7D"/>
    <w:rsid w:val="00C16921"/>
    <w:rsid w:val="00C322F8"/>
    <w:rsid w:val="00C35D0C"/>
    <w:rsid w:val="00C3651F"/>
    <w:rsid w:val="00C418FD"/>
    <w:rsid w:val="00C53E1C"/>
    <w:rsid w:val="00C55C73"/>
    <w:rsid w:val="00C74A33"/>
    <w:rsid w:val="00C87395"/>
    <w:rsid w:val="00C91B06"/>
    <w:rsid w:val="00C94E07"/>
    <w:rsid w:val="00CA4416"/>
    <w:rsid w:val="00CA50F4"/>
    <w:rsid w:val="00CB0669"/>
    <w:rsid w:val="00CB0AFC"/>
    <w:rsid w:val="00CB5607"/>
    <w:rsid w:val="00CB677F"/>
    <w:rsid w:val="00CC1FBE"/>
    <w:rsid w:val="00CD0300"/>
    <w:rsid w:val="00CE2474"/>
    <w:rsid w:val="00CE6B99"/>
    <w:rsid w:val="00CF060D"/>
    <w:rsid w:val="00CF13D8"/>
    <w:rsid w:val="00CF312B"/>
    <w:rsid w:val="00D0399B"/>
    <w:rsid w:val="00D06B9C"/>
    <w:rsid w:val="00D12811"/>
    <w:rsid w:val="00D30D24"/>
    <w:rsid w:val="00D31714"/>
    <w:rsid w:val="00D33755"/>
    <w:rsid w:val="00D349DD"/>
    <w:rsid w:val="00D427FD"/>
    <w:rsid w:val="00D55E94"/>
    <w:rsid w:val="00D639BB"/>
    <w:rsid w:val="00D707F2"/>
    <w:rsid w:val="00D87FF1"/>
    <w:rsid w:val="00D905E3"/>
    <w:rsid w:val="00D92A63"/>
    <w:rsid w:val="00DC0B87"/>
    <w:rsid w:val="00DC1402"/>
    <w:rsid w:val="00DC40E3"/>
    <w:rsid w:val="00DD0F59"/>
    <w:rsid w:val="00DD150B"/>
    <w:rsid w:val="00DE1228"/>
    <w:rsid w:val="00DE1669"/>
    <w:rsid w:val="00DF0B3B"/>
    <w:rsid w:val="00DF0F94"/>
    <w:rsid w:val="00E02886"/>
    <w:rsid w:val="00E042A4"/>
    <w:rsid w:val="00E46359"/>
    <w:rsid w:val="00E60614"/>
    <w:rsid w:val="00E6735C"/>
    <w:rsid w:val="00EA2E9E"/>
    <w:rsid w:val="00EA68F4"/>
    <w:rsid w:val="00EB1D85"/>
    <w:rsid w:val="00EB5B91"/>
    <w:rsid w:val="00ED1F92"/>
    <w:rsid w:val="00ED740E"/>
    <w:rsid w:val="00EE489B"/>
    <w:rsid w:val="00EF42B5"/>
    <w:rsid w:val="00F13335"/>
    <w:rsid w:val="00F1507F"/>
    <w:rsid w:val="00F31051"/>
    <w:rsid w:val="00F352EA"/>
    <w:rsid w:val="00F374AA"/>
    <w:rsid w:val="00F421CA"/>
    <w:rsid w:val="00F509AE"/>
    <w:rsid w:val="00F53E80"/>
    <w:rsid w:val="00F6462C"/>
    <w:rsid w:val="00F67BE1"/>
    <w:rsid w:val="00F81B9F"/>
    <w:rsid w:val="00F92A91"/>
    <w:rsid w:val="00F92F49"/>
    <w:rsid w:val="00F938DE"/>
    <w:rsid w:val="00FA2C79"/>
    <w:rsid w:val="00FA58BB"/>
    <w:rsid w:val="00FB150B"/>
    <w:rsid w:val="00FB1646"/>
    <w:rsid w:val="00FB3633"/>
    <w:rsid w:val="00FC35B4"/>
    <w:rsid w:val="00FD6881"/>
    <w:rsid w:val="00FE1BE4"/>
    <w:rsid w:val="00FE352D"/>
    <w:rsid w:val="00FE62E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jpeg"/><Relationship Id="rId22"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2002E0B2-22BF-425C-A007-446B91115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9089</Words>
  <Characters>57265</Characters>
  <Application>Microsoft Office Word</Application>
  <DocSecurity>0</DocSecurity>
  <Lines>477</Lines>
  <Paragraphs>1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62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15</cp:revision>
  <cp:lastPrinted>2011-08-09T16:42:00Z</cp:lastPrinted>
  <dcterms:created xsi:type="dcterms:W3CDTF">2011-08-09T16:33:00Z</dcterms:created>
  <dcterms:modified xsi:type="dcterms:W3CDTF">2011-08-12T17:08:00Z</dcterms:modified>
</cp:coreProperties>
</file>